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9242" w:type="dxa"/>
        <w:tblInd w:w="108" w:type="dxa"/>
        <w:tblLook w:val="04A0"/>
      </w:tblPr>
      <w:tblGrid>
        <w:gridCol w:w="3080"/>
        <w:gridCol w:w="3081"/>
        <w:gridCol w:w="3081"/>
      </w:tblGrid>
      <w:tr w:rsidR="00E11F21" w:rsidTr="005F5480">
        <w:tc>
          <w:tcPr>
            <w:tcW w:w="9242" w:type="dxa"/>
            <w:gridSpan w:val="3"/>
          </w:tcPr>
          <w:p w:rsidR="00E11F21" w:rsidRDefault="00E11F21" w:rsidP="005F5480">
            <w:pPr>
              <w:pStyle w:val="Heading1"/>
              <w:ind w:left="601"/>
              <w:jc w:val="center"/>
              <w:outlineLvl w:val="0"/>
            </w:pPr>
            <w:bookmarkStart w:id="0" w:name="_GoBack"/>
            <w:bookmarkEnd w:id="0"/>
            <w:r>
              <w:t>Project title</w:t>
            </w:r>
          </w:p>
          <w:p w:rsidR="00E11F21" w:rsidRDefault="00C5247E" w:rsidP="00033259">
            <w:pPr>
              <w:pStyle w:val="Heading1"/>
              <w:ind w:left="601"/>
              <w:jc w:val="center"/>
              <w:outlineLvl w:val="0"/>
            </w:pPr>
            <w:proofErr w:type="spellStart"/>
            <w:r w:rsidRPr="00C5247E">
              <w:t>T</w:t>
            </w:r>
            <w:r>
              <w:t>E</w:t>
            </w:r>
            <w:r w:rsidRPr="00C5247E">
              <w:t>d@S</w:t>
            </w:r>
            <w:proofErr w:type="spellEnd"/>
          </w:p>
          <w:p w:rsidR="00033259" w:rsidRPr="00033259" w:rsidRDefault="00033259" w:rsidP="00033259">
            <w:pPr>
              <w:jc w:val="center"/>
            </w:pPr>
            <w:r>
              <w:t>(The Education Administration System)</w:t>
            </w:r>
          </w:p>
        </w:tc>
      </w:tr>
      <w:tr w:rsidR="00E11F21" w:rsidTr="005F5480">
        <w:tc>
          <w:tcPr>
            <w:tcW w:w="3080" w:type="dxa"/>
          </w:tcPr>
          <w:p w:rsidR="00E11F21" w:rsidRDefault="00E11F21" w:rsidP="005F5480">
            <w:pPr>
              <w:pStyle w:val="Heading1"/>
              <w:ind w:left="601"/>
              <w:jc w:val="center"/>
              <w:outlineLvl w:val="0"/>
            </w:pPr>
            <w:r>
              <w:t>Student name</w:t>
            </w:r>
          </w:p>
          <w:p w:rsidR="00E11F21" w:rsidRDefault="00E11F21" w:rsidP="005F5480">
            <w:pPr>
              <w:pStyle w:val="Heading1"/>
              <w:ind w:left="601"/>
              <w:outlineLvl w:val="0"/>
            </w:pPr>
          </w:p>
        </w:tc>
        <w:tc>
          <w:tcPr>
            <w:tcW w:w="3081" w:type="dxa"/>
          </w:tcPr>
          <w:p w:rsidR="00E11F21" w:rsidRDefault="00E11F21" w:rsidP="005F5480">
            <w:pPr>
              <w:pStyle w:val="Heading1"/>
              <w:ind w:left="601"/>
              <w:jc w:val="center"/>
              <w:outlineLvl w:val="0"/>
            </w:pPr>
            <w:r>
              <w:t>Student number</w:t>
            </w:r>
          </w:p>
          <w:p w:rsidR="00E11F21" w:rsidRDefault="00E11F21" w:rsidP="005F5480">
            <w:pPr>
              <w:pStyle w:val="Heading1"/>
              <w:ind w:left="601"/>
              <w:jc w:val="center"/>
              <w:outlineLvl w:val="0"/>
            </w:pPr>
          </w:p>
        </w:tc>
        <w:tc>
          <w:tcPr>
            <w:tcW w:w="3081" w:type="dxa"/>
          </w:tcPr>
          <w:p w:rsidR="00E11F21" w:rsidRDefault="00E11F21" w:rsidP="005F5480">
            <w:pPr>
              <w:pStyle w:val="Heading1"/>
              <w:ind w:left="601"/>
              <w:jc w:val="center"/>
              <w:outlineLvl w:val="0"/>
            </w:pPr>
            <w:r>
              <w:t>Supervisor</w:t>
            </w:r>
          </w:p>
        </w:tc>
      </w:tr>
    </w:tbl>
    <w:p w:rsidR="00E11F21" w:rsidRDefault="00E11F21" w:rsidP="005F5480"/>
    <w:p w:rsidR="00E11F21" w:rsidRDefault="00E11F21" w:rsidP="005F5480">
      <w:pPr>
        <w:pStyle w:val="Heading1"/>
        <w:numPr>
          <w:ilvl w:val="0"/>
          <w:numId w:val="5"/>
        </w:numPr>
        <w:ind w:left="0" w:firstLine="0"/>
      </w:pPr>
      <w:r>
        <w:t>Project statement</w:t>
      </w:r>
    </w:p>
    <w:p w:rsidR="00E11F21" w:rsidRDefault="008A4C6E" w:rsidP="005F5480">
      <w:r>
        <w:t xml:space="preserve"> Explain </w:t>
      </w:r>
      <w:r w:rsidR="00CF13A6">
        <w:t>what your project is in</w:t>
      </w:r>
      <w:r>
        <w:t xml:space="preserve"> 150</w:t>
      </w:r>
      <w:r w:rsidR="00E11F21">
        <w:t xml:space="preserve"> words or less </w:t>
      </w:r>
    </w:p>
    <w:p w:rsidR="00431322" w:rsidRPr="006C5374" w:rsidRDefault="00431322" w:rsidP="00431322">
      <w:pPr>
        <w:pStyle w:val="Heading2"/>
        <w:rPr>
          <w:sz w:val="28"/>
          <w:szCs w:val="28"/>
        </w:rPr>
      </w:pPr>
      <w:r w:rsidRPr="006C5374">
        <w:rPr>
          <w:sz w:val="28"/>
          <w:szCs w:val="28"/>
        </w:rPr>
        <w:t>Purpose of Application:</w:t>
      </w:r>
    </w:p>
    <w:p w:rsidR="00431322" w:rsidRDefault="00431322" w:rsidP="00431322">
      <w:pPr>
        <w:rPr>
          <w:sz w:val="24"/>
          <w:szCs w:val="24"/>
        </w:rPr>
      </w:pPr>
      <w:r w:rsidRPr="006C5374">
        <w:rPr>
          <w:sz w:val="24"/>
          <w:szCs w:val="24"/>
        </w:rPr>
        <w:t xml:space="preserve">Integrated administration </w:t>
      </w:r>
      <w:r w:rsidR="008632D1">
        <w:rPr>
          <w:sz w:val="24"/>
          <w:szCs w:val="24"/>
        </w:rPr>
        <w:t>application</w:t>
      </w:r>
      <w:r w:rsidRPr="006C5374">
        <w:rPr>
          <w:sz w:val="24"/>
          <w:szCs w:val="24"/>
        </w:rPr>
        <w:t xml:space="preserve"> that will allow </w:t>
      </w:r>
      <w:proofErr w:type="gramStart"/>
      <w:r w:rsidRPr="006C5374">
        <w:rPr>
          <w:sz w:val="24"/>
          <w:szCs w:val="24"/>
        </w:rPr>
        <w:t xml:space="preserve">staff with </w:t>
      </w:r>
      <w:r>
        <w:rPr>
          <w:sz w:val="24"/>
          <w:szCs w:val="24"/>
        </w:rPr>
        <w:t xml:space="preserve">limited </w:t>
      </w:r>
      <w:r w:rsidRPr="006C5374">
        <w:rPr>
          <w:sz w:val="24"/>
          <w:szCs w:val="24"/>
        </w:rPr>
        <w:t>IT skills carry</w:t>
      </w:r>
      <w:proofErr w:type="gramEnd"/>
      <w:r w:rsidRPr="006C5374">
        <w:rPr>
          <w:sz w:val="24"/>
          <w:szCs w:val="24"/>
        </w:rPr>
        <w:t xml:space="preserve"> out user administration tasks. These include front end tasks such as timetabling, scheduling, attendance and performance tracking and background tasks such as server user account creation, folder creation and group and permission setting.</w:t>
      </w:r>
      <w:r>
        <w:rPr>
          <w:sz w:val="24"/>
          <w:szCs w:val="24"/>
        </w:rPr>
        <w:t xml:space="preserve"> The application will be designed to ensure data integrity, security and availability at all times.</w:t>
      </w:r>
    </w:p>
    <w:p w:rsidR="00431322" w:rsidRPr="006C5374" w:rsidRDefault="00431322" w:rsidP="00431322">
      <w:pPr>
        <w:pStyle w:val="Heading2"/>
        <w:rPr>
          <w:sz w:val="28"/>
          <w:szCs w:val="28"/>
        </w:rPr>
      </w:pPr>
      <w:r w:rsidRPr="006C5374">
        <w:rPr>
          <w:sz w:val="28"/>
          <w:szCs w:val="28"/>
        </w:rPr>
        <w:t>Case study:</w:t>
      </w:r>
    </w:p>
    <w:p w:rsidR="00431322" w:rsidRPr="006C5374" w:rsidRDefault="00431322" w:rsidP="00431322">
      <w:pPr>
        <w:rPr>
          <w:sz w:val="24"/>
          <w:szCs w:val="24"/>
        </w:rPr>
      </w:pPr>
      <w:r w:rsidRPr="006C5374">
        <w:rPr>
          <w:sz w:val="24"/>
          <w:szCs w:val="24"/>
        </w:rPr>
        <w:t>Adult Education Centres</w:t>
      </w:r>
    </w:p>
    <w:p w:rsidR="00431322" w:rsidRDefault="00431322" w:rsidP="00431322">
      <w:pPr>
        <w:rPr>
          <w:sz w:val="24"/>
          <w:szCs w:val="24"/>
        </w:rPr>
      </w:pPr>
    </w:p>
    <w:p w:rsidR="00431322" w:rsidRDefault="00431322" w:rsidP="00431322">
      <w:pPr>
        <w:pStyle w:val="Heading2"/>
        <w:rPr>
          <w:sz w:val="28"/>
          <w:szCs w:val="28"/>
        </w:rPr>
      </w:pPr>
      <w:r w:rsidRPr="00B13888">
        <w:rPr>
          <w:sz w:val="28"/>
          <w:szCs w:val="28"/>
        </w:rPr>
        <w:t>Audience:</w:t>
      </w:r>
    </w:p>
    <w:p w:rsidR="00431322" w:rsidRDefault="00431322" w:rsidP="00431322">
      <w:r>
        <w:t xml:space="preserve">Administration staff </w:t>
      </w:r>
    </w:p>
    <w:p w:rsidR="00431322" w:rsidRPr="00B13888" w:rsidRDefault="00431322" w:rsidP="00431322">
      <w:r>
        <w:t xml:space="preserve">Tutors </w:t>
      </w:r>
    </w:p>
    <w:p w:rsidR="00431322" w:rsidRPr="006C5374" w:rsidRDefault="00431322" w:rsidP="00431322">
      <w:pPr>
        <w:rPr>
          <w:sz w:val="24"/>
          <w:szCs w:val="24"/>
        </w:rPr>
      </w:pPr>
    </w:p>
    <w:p w:rsidR="00431322" w:rsidRDefault="00431322" w:rsidP="00431322">
      <w:pPr>
        <w:pStyle w:val="Heading2"/>
        <w:rPr>
          <w:sz w:val="28"/>
          <w:szCs w:val="28"/>
        </w:rPr>
      </w:pPr>
      <w:r w:rsidRPr="006C5374">
        <w:rPr>
          <w:sz w:val="28"/>
          <w:szCs w:val="28"/>
        </w:rPr>
        <w:t>What they require:</w:t>
      </w:r>
    </w:p>
    <w:p w:rsidR="00431322" w:rsidRPr="00B13888" w:rsidRDefault="00431322" w:rsidP="00431322">
      <w:r>
        <w:t>Administration staff:</w:t>
      </w:r>
    </w:p>
    <w:p w:rsidR="00431322" w:rsidRPr="006C5374" w:rsidRDefault="00431322" w:rsidP="00431322">
      <w:pPr>
        <w:pStyle w:val="ListParagraph"/>
        <w:numPr>
          <w:ilvl w:val="0"/>
          <w:numId w:val="6"/>
        </w:numPr>
        <w:rPr>
          <w:sz w:val="24"/>
          <w:szCs w:val="24"/>
        </w:rPr>
      </w:pPr>
      <w:r w:rsidRPr="006C5374">
        <w:rPr>
          <w:sz w:val="24"/>
          <w:szCs w:val="24"/>
        </w:rPr>
        <w:t>Simple data input mechanism</w:t>
      </w:r>
    </w:p>
    <w:p w:rsidR="00431322" w:rsidRPr="006C5374" w:rsidRDefault="00431322" w:rsidP="00431322">
      <w:pPr>
        <w:pStyle w:val="ListParagraph"/>
        <w:numPr>
          <w:ilvl w:val="0"/>
          <w:numId w:val="6"/>
        </w:numPr>
        <w:rPr>
          <w:sz w:val="24"/>
          <w:szCs w:val="24"/>
        </w:rPr>
      </w:pPr>
      <w:r w:rsidRPr="006C5374">
        <w:rPr>
          <w:sz w:val="24"/>
          <w:szCs w:val="24"/>
        </w:rPr>
        <w:t>Secure storage of staff and student data</w:t>
      </w:r>
    </w:p>
    <w:p w:rsidR="00431322" w:rsidRPr="006C5374" w:rsidRDefault="00431322" w:rsidP="00431322">
      <w:pPr>
        <w:pStyle w:val="ListParagraph"/>
        <w:numPr>
          <w:ilvl w:val="0"/>
          <w:numId w:val="6"/>
        </w:numPr>
        <w:rPr>
          <w:sz w:val="24"/>
          <w:szCs w:val="24"/>
        </w:rPr>
      </w:pPr>
      <w:r w:rsidRPr="006C5374">
        <w:rPr>
          <w:sz w:val="24"/>
          <w:szCs w:val="24"/>
        </w:rPr>
        <w:t>Central, secure file storage</w:t>
      </w:r>
    </w:p>
    <w:p w:rsidR="00431322" w:rsidRPr="006C5374" w:rsidRDefault="00431322" w:rsidP="00431322">
      <w:pPr>
        <w:pStyle w:val="ListParagraph"/>
        <w:numPr>
          <w:ilvl w:val="0"/>
          <w:numId w:val="6"/>
        </w:numPr>
        <w:rPr>
          <w:sz w:val="24"/>
          <w:szCs w:val="24"/>
        </w:rPr>
      </w:pPr>
      <w:r w:rsidRPr="006C5374">
        <w:rPr>
          <w:sz w:val="24"/>
          <w:szCs w:val="24"/>
        </w:rPr>
        <w:t>Ability to generate timetables and schedules</w:t>
      </w:r>
    </w:p>
    <w:p w:rsidR="00431322" w:rsidRPr="006C5374" w:rsidRDefault="00431322" w:rsidP="00431322">
      <w:pPr>
        <w:pStyle w:val="ListParagraph"/>
        <w:numPr>
          <w:ilvl w:val="0"/>
          <w:numId w:val="6"/>
        </w:numPr>
        <w:rPr>
          <w:sz w:val="24"/>
          <w:szCs w:val="24"/>
        </w:rPr>
      </w:pPr>
      <w:r w:rsidRPr="006C5374">
        <w:rPr>
          <w:sz w:val="24"/>
          <w:szCs w:val="24"/>
        </w:rPr>
        <w:t>Ability to track student attendance</w:t>
      </w:r>
    </w:p>
    <w:p w:rsidR="00431322" w:rsidRPr="006C5374" w:rsidRDefault="00431322" w:rsidP="00431322">
      <w:pPr>
        <w:pStyle w:val="ListParagraph"/>
        <w:numPr>
          <w:ilvl w:val="0"/>
          <w:numId w:val="6"/>
        </w:numPr>
        <w:rPr>
          <w:sz w:val="24"/>
          <w:szCs w:val="24"/>
        </w:rPr>
      </w:pPr>
      <w:r w:rsidRPr="006C5374">
        <w:rPr>
          <w:sz w:val="24"/>
          <w:szCs w:val="24"/>
        </w:rPr>
        <w:t>Ability to track student progression</w:t>
      </w:r>
    </w:p>
    <w:p w:rsidR="00431322" w:rsidRDefault="00431322" w:rsidP="00431322">
      <w:pPr>
        <w:pStyle w:val="ListParagraph"/>
        <w:numPr>
          <w:ilvl w:val="0"/>
          <w:numId w:val="6"/>
        </w:numPr>
        <w:rPr>
          <w:sz w:val="24"/>
          <w:szCs w:val="24"/>
        </w:rPr>
      </w:pPr>
      <w:r w:rsidRPr="006C5374">
        <w:rPr>
          <w:sz w:val="24"/>
          <w:szCs w:val="24"/>
        </w:rPr>
        <w:lastRenderedPageBreak/>
        <w:t>Ability to produce reports regarding centre and student performance</w:t>
      </w:r>
    </w:p>
    <w:p w:rsidR="00431322" w:rsidRDefault="00431322" w:rsidP="00431322">
      <w:pPr>
        <w:rPr>
          <w:sz w:val="24"/>
          <w:szCs w:val="24"/>
        </w:rPr>
      </w:pPr>
      <w:r>
        <w:rPr>
          <w:sz w:val="24"/>
          <w:szCs w:val="24"/>
        </w:rPr>
        <w:t>Tutors:</w:t>
      </w:r>
    </w:p>
    <w:p w:rsidR="00431322" w:rsidRPr="00B13888" w:rsidRDefault="00431322" w:rsidP="00431322">
      <w:pPr>
        <w:pStyle w:val="ListParagraph"/>
        <w:numPr>
          <w:ilvl w:val="0"/>
          <w:numId w:val="7"/>
        </w:numPr>
        <w:rPr>
          <w:sz w:val="24"/>
          <w:szCs w:val="24"/>
        </w:rPr>
      </w:pPr>
      <w:r w:rsidRPr="00B13888">
        <w:rPr>
          <w:sz w:val="24"/>
          <w:szCs w:val="24"/>
        </w:rPr>
        <w:t>Accessing timetables</w:t>
      </w:r>
    </w:p>
    <w:p w:rsidR="00431322" w:rsidRPr="00B13888" w:rsidRDefault="00431322" w:rsidP="00431322">
      <w:pPr>
        <w:pStyle w:val="ListParagraph"/>
        <w:numPr>
          <w:ilvl w:val="0"/>
          <w:numId w:val="7"/>
        </w:numPr>
        <w:rPr>
          <w:sz w:val="24"/>
          <w:szCs w:val="24"/>
        </w:rPr>
      </w:pPr>
      <w:r w:rsidRPr="00B13888">
        <w:rPr>
          <w:sz w:val="24"/>
          <w:szCs w:val="24"/>
        </w:rPr>
        <w:t>Accessing student details</w:t>
      </w:r>
    </w:p>
    <w:p w:rsidR="00431322" w:rsidRPr="00B13888" w:rsidRDefault="00431322" w:rsidP="00431322">
      <w:pPr>
        <w:pStyle w:val="ListParagraph"/>
        <w:numPr>
          <w:ilvl w:val="0"/>
          <w:numId w:val="7"/>
        </w:numPr>
        <w:rPr>
          <w:sz w:val="24"/>
          <w:szCs w:val="24"/>
        </w:rPr>
      </w:pPr>
      <w:r w:rsidRPr="00B13888">
        <w:rPr>
          <w:sz w:val="24"/>
          <w:szCs w:val="24"/>
        </w:rPr>
        <w:t>Accessing attendance lists</w:t>
      </w:r>
    </w:p>
    <w:p w:rsidR="00431322" w:rsidRPr="00B13888" w:rsidRDefault="00431322" w:rsidP="00431322">
      <w:pPr>
        <w:pStyle w:val="ListParagraph"/>
        <w:numPr>
          <w:ilvl w:val="0"/>
          <w:numId w:val="7"/>
        </w:numPr>
        <w:rPr>
          <w:sz w:val="24"/>
          <w:szCs w:val="24"/>
        </w:rPr>
      </w:pPr>
      <w:r w:rsidRPr="00B13888">
        <w:rPr>
          <w:sz w:val="24"/>
          <w:szCs w:val="24"/>
        </w:rPr>
        <w:t>Adding student performance data</w:t>
      </w:r>
    </w:p>
    <w:p w:rsidR="00431322" w:rsidRDefault="00431322" w:rsidP="00431322">
      <w:pPr>
        <w:rPr>
          <w:sz w:val="24"/>
          <w:szCs w:val="24"/>
        </w:rPr>
      </w:pPr>
    </w:p>
    <w:p w:rsidR="00431322" w:rsidRDefault="00431322" w:rsidP="005F5480"/>
    <w:p w:rsidR="00E11F21" w:rsidRPr="00E11F21" w:rsidRDefault="00E11F21" w:rsidP="005F5480"/>
    <w:p w:rsidR="00DB044A" w:rsidRDefault="004D246C" w:rsidP="005F5480">
      <w:pPr>
        <w:pStyle w:val="Heading1"/>
        <w:numPr>
          <w:ilvl w:val="0"/>
          <w:numId w:val="5"/>
        </w:numPr>
        <w:ind w:left="0" w:firstLine="0"/>
      </w:pPr>
      <w:r w:rsidRPr="004D246C">
        <w:t xml:space="preserve">What research </w:t>
      </w:r>
      <w:r w:rsidR="005F5480">
        <w:t>has been done and what are the outputs?</w:t>
      </w:r>
      <w:r w:rsidR="00E11F21">
        <w:br/>
      </w:r>
    </w:p>
    <w:p w:rsidR="004D246C" w:rsidRDefault="004D246C" w:rsidP="005F5480">
      <w:pPr>
        <w:pStyle w:val="Heading2"/>
      </w:pPr>
      <w:r>
        <w:t>Background research</w:t>
      </w:r>
      <w:r w:rsidR="00E11F21">
        <w:t xml:space="preserve"> </w:t>
      </w:r>
    </w:p>
    <w:p w:rsidR="007D2E65" w:rsidRDefault="007D2E65" w:rsidP="007D2E65">
      <w:pPr>
        <w:pStyle w:val="Standard"/>
        <w:rPr>
          <w:rFonts w:ascii="Verdana" w:hAnsi="Verdana"/>
          <w:sz w:val="20"/>
          <w:szCs w:val="20"/>
        </w:rPr>
      </w:pPr>
      <w:r w:rsidRPr="0056515D">
        <w:rPr>
          <w:rFonts w:ascii="Verdana" w:hAnsi="Verdana"/>
          <w:sz w:val="20"/>
          <w:szCs w:val="20"/>
        </w:rPr>
        <w:t xml:space="preserve">Small education centres and businesses to store and manipulate data belonging to their users for various different reasons. These users may be staff or external users such as students or customers. The challenge these organisations face is to being able to store this data </w:t>
      </w:r>
      <w:r w:rsidR="00952263">
        <w:rPr>
          <w:rFonts w:ascii="Verdana" w:hAnsi="Verdana"/>
          <w:sz w:val="20"/>
          <w:szCs w:val="20"/>
        </w:rPr>
        <w:t xml:space="preserve">in a secure manner </w:t>
      </w:r>
      <w:r w:rsidRPr="0056515D">
        <w:rPr>
          <w:rFonts w:ascii="Verdana" w:hAnsi="Verdana"/>
          <w:sz w:val="20"/>
          <w:szCs w:val="20"/>
        </w:rPr>
        <w:t xml:space="preserve">while maintaining a high level of availability. Although they may have some IT infrastructures in place many of these organisations lack the knowledge and skills in-house to </w:t>
      </w:r>
      <w:r>
        <w:rPr>
          <w:rFonts w:ascii="Verdana" w:hAnsi="Verdana"/>
          <w:sz w:val="20"/>
          <w:szCs w:val="20"/>
        </w:rPr>
        <w:t xml:space="preserve">utilise </w:t>
      </w:r>
      <w:r w:rsidRPr="0056515D">
        <w:rPr>
          <w:rFonts w:ascii="Verdana" w:hAnsi="Verdana"/>
          <w:sz w:val="20"/>
          <w:szCs w:val="20"/>
        </w:rPr>
        <w:t>these structures properly and achieve their IT goals</w:t>
      </w:r>
      <w:r>
        <w:rPr>
          <w:rFonts w:ascii="Verdana" w:hAnsi="Verdana"/>
          <w:sz w:val="20"/>
          <w:szCs w:val="20"/>
        </w:rPr>
        <w:t>. Due to cutback</w:t>
      </w:r>
      <w:r w:rsidR="006D1346">
        <w:rPr>
          <w:rFonts w:ascii="Verdana" w:hAnsi="Verdana"/>
          <w:sz w:val="20"/>
          <w:szCs w:val="20"/>
        </w:rPr>
        <w:t>s</w:t>
      </w:r>
      <w:r>
        <w:rPr>
          <w:rFonts w:ascii="Verdana" w:hAnsi="Verdana"/>
          <w:sz w:val="20"/>
          <w:szCs w:val="20"/>
        </w:rPr>
        <w:t xml:space="preserve"> in funding over the past few years such centres have been forced to severely trim back their staffing levels to a point were some staff are carrying out duties which had been carried out by multiple members of staff in the past. Many administrat</w:t>
      </w:r>
      <w:r w:rsidR="006D1346">
        <w:rPr>
          <w:rFonts w:ascii="Verdana" w:hAnsi="Verdana"/>
          <w:sz w:val="20"/>
          <w:szCs w:val="20"/>
        </w:rPr>
        <w:t>ive</w:t>
      </w:r>
      <w:r>
        <w:rPr>
          <w:rFonts w:ascii="Verdana" w:hAnsi="Verdana"/>
          <w:sz w:val="20"/>
          <w:szCs w:val="20"/>
        </w:rPr>
        <w:t xml:space="preserve"> duties such as timetabling, scheduling, reporting and student/ tutor participation are carried out manually as it is felt there is a lack of affordable integrated software on the market [1].</w:t>
      </w:r>
    </w:p>
    <w:p w:rsidR="006D1346" w:rsidRDefault="006D1346" w:rsidP="007D2E65">
      <w:pPr>
        <w:pStyle w:val="Standard"/>
        <w:rPr>
          <w:rFonts w:ascii="Verdana" w:hAnsi="Verdana"/>
          <w:sz w:val="20"/>
          <w:szCs w:val="20"/>
        </w:rPr>
      </w:pPr>
      <w:r>
        <w:rPr>
          <w:rFonts w:ascii="Verdana" w:hAnsi="Verdana"/>
          <w:sz w:val="20"/>
          <w:szCs w:val="20"/>
        </w:rPr>
        <w:t xml:space="preserve">The following are the eight golden rules of data </w:t>
      </w:r>
      <w:r w:rsidR="00033259">
        <w:rPr>
          <w:rFonts w:ascii="Verdana" w:hAnsi="Verdana"/>
          <w:sz w:val="20"/>
          <w:szCs w:val="20"/>
        </w:rPr>
        <w:t>protection [</w:t>
      </w:r>
      <w:r w:rsidR="00497A55">
        <w:rPr>
          <w:rFonts w:ascii="Verdana" w:hAnsi="Verdana"/>
          <w:sz w:val="20"/>
          <w:szCs w:val="20"/>
        </w:rPr>
        <w:t>2]. Education centres need to store sensitive data regarding staff and students including amongst other sensitive data PPS numbers. Any application developed will need to adhere to these rules in order to ensure the centre remains compliant.</w:t>
      </w:r>
    </w:p>
    <w:tbl>
      <w:tblPr>
        <w:tblStyle w:val="TableGrid"/>
        <w:tblW w:w="0" w:type="auto"/>
        <w:tblLook w:val="04A0"/>
      </w:tblPr>
      <w:tblGrid>
        <w:gridCol w:w="9242"/>
      </w:tblGrid>
      <w:tr w:rsidR="00497A55" w:rsidTr="00497A55">
        <w:tc>
          <w:tcPr>
            <w:tcW w:w="9242" w:type="dxa"/>
          </w:tcPr>
          <w:p w:rsidR="00497A55" w:rsidRDefault="00497A55" w:rsidP="00497A55">
            <w:pPr>
              <w:pStyle w:val="titletext"/>
            </w:pPr>
            <w:r>
              <w:t xml:space="preserve">1. </w:t>
            </w:r>
            <w:hyperlink r:id="rId7" w:anchor="1" w:history="1">
              <w:r>
                <w:rPr>
                  <w:rStyle w:val="Hyperlink"/>
                </w:rPr>
                <w:t>Obtain and process information fairly</w:t>
              </w:r>
            </w:hyperlink>
          </w:p>
          <w:p w:rsidR="00497A55" w:rsidRDefault="00497A55" w:rsidP="00497A55">
            <w:pPr>
              <w:pStyle w:val="titletext"/>
            </w:pPr>
            <w:r>
              <w:t xml:space="preserve">2. </w:t>
            </w:r>
            <w:hyperlink r:id="rId8" w:anchor="2" w:history="1">
              <w:r>
                <w:rPr>
                  <w:rStyle w:val="Hyperlink"/>
                </w:rPr>
                <w:t>Keep it only for one or more specified, explicit and lawful purposes</w:t>
              </w:r>
            </w:hyperlink>
          </w:p>
          <w:p w:rsidR="00497A55" w:rsidRDefault="00497A55" w:rsidP="00497A55">
            <w:pPr>
              <w:pStyle w:val="titletext"/>
            </w:pPr>
            <w:r>
              <w:t xml:space="preserve">3. </w:t>
            </w:r>
            <w:hyperlink r:id="rId9" w:anchor="3" w:history="1">
              <w:r>
                <w:rPr>
                  <w:rStyle w:val="Hyperlink"/>
                </w:rPr>
                <w:t>Use and disclose it only in ways compatible with these purposes</w:t>
              </w:r>
            </w:hyperlink>
          </w:p>
          <w:p w:rsidR="00497A55" w:rsidRDefault="00497A55" w:rsidP="00497A55">
            <w:pPr>
              <w:pStyle w:val="titletext"/>
            </w:pPr>
            <w:r>
              <w:t>4.</w:t>
            </w:r>
            <w:hyperlink r:id="rId10" w:anchor="4" w:history="1">
              <w:r>
                <w:rPr>
                  <w:rStyle w:val="Hyperlink"/>
                </w:rPr>
                <w:t xml:space="preserve"> Keep it safe and secure</w:t>
              </w:r>
            </w:hyperlink>
          </w:p>
          <w:p w:rsidR="00497A55" w:rsidRDefault="00497A55" w:rsidP="00497A55">
            <w:pPr>
              <w:pStyle w:val="titletext"/>
            </w:pPr>
            <w:r>
              <w:t xml:space="preserve">5. </w:t>
            </w:r>
            <w:hyperlink r:id="rId11" w:anchor="5" w:history="1">
              <w:r>
                <w:rPr>
                  <w:rStyle w:val="Hyperlink"/>
                </w:rPr>
                <w:t>Keep it accurate, complete and up-to-date</w:t>
              </w:r>
            </w:hyperlink>
          </w:p>
          <w:p w:rsidR="00497A55" w:rsidRDefault="00497A55" w:rsidP="00497A55">
            <w:pPr>
              <w:pStyle w:val="titletext"/>
            </w:pPr>
            <w:r>
              <w:t xml:space="preserve">6. </w:t>
            </w:r>
            <w:hyperlink r:id="rId12" w:anchor="6" w:history="1">
              <w:r>
                <w:rPr>
                  <w:rStyle w:val="Hyperlink"/>
                </w:rPr>
                <w:t>Ensure that it is adequate, relevant and not excessive</w:t>
              </w:r>
            </w:hyperlink>
          </w:p>
          <w:p w:rsidR="00497A55" w:rsidRDefault="00497A55" w:rsidP="00497A55">
            <w:pPr>
              <w:pStyle w:val="titletext"/>
            </w:pPr>
            <w:r>
              <w:t xml:space="preserve">7. </w:t>
            </w:r>
            <w:hyperlink r:id="rId13" w:anchor="7" w:history="1">
              <w:r>
                <w:rPr>
                  <w:rStyle w:val="Hyperlink"/>
                </w:rPr>
                <w:t>Retain it for no longer than is necessary for the purpose or purposes</w:t>
              </w:r>
            </w:hyperlink>
          </w:p>
          <w:p w:rsidR="00497A55" w:rsidRDefault="00497A55" w:rsidP="00497A55">
            <w:pPr>
              <w:pStyle w:val="titletext"/>
            </w:pPr>
            <w:r>
              <w:t xml:space="preserve">8. </w:t>
            </w:r>
            <w:hyperlink r:id="rId14" w:anchor="8" w:history="1">
              <w:r>
                <w:rPr>
                  <w:rStyle w:val="Hyperlink"/>
                </w:rPr>
                <w:t>Give a copy of his/her personal data to an individual, on request</w:t>
              </w:r>
            </w:hyperlink>
          </w:p>
          <w:p w:rsidR="00497A55" w:rsidRDefault="00497A55" w:rsidP="00497A55">
            <w:pPr>
              <w:pStyle w:val="titletext"/>
            </w:pPr>
          </w:p>
          <w:p w:rsidR="00497A55" w:rsidRDefault="00497A55" w:rsidP="007D2E65">
            <w:pPr>
              <w:pStyle w:val="Standard"/>
              <w:rPr>
                <w:rFonts w:ascii="Verdana" w:hAnsi="Verdana"/>
                <w:sz w:val="20"/>
                <w:szCs w:val="20"/>
              </w:rPr>
            </w:pPr>
          </w:p>
        </w:tc>
      </w:tr>
    </w:tbl>
    <w:p w:rsidR="00497A55" w:rsidRDefault="00497A55" w:rsidP="007D2E65">
      <w:pPr>
        <w:pStyle w:val="Standard"/>
        <w:rPr>
          <w:rFonts w:ascii="Verdana" w:hAnsi="Verdana"/>
          <w:sz w:val="20"/>
          <w:szCs w:val="20"/>
        </w:rPr>
      </w:pPr>
    </w:p>
    <w:p w:rsidR="00497A55" w:rsidRDefault="00497A55" w:rsidP="00497A55">
      <w:pPr>
        <w:pStyle w:val="Standard"/>
        <w:rPr>
          <w:rFonts w:ascii="Verdana" w:hAnsi="Verdana"/>
          <w:sz w:val="20"/>
          <w:szCs w:val="20"/>
        </w:rPr>
      </w:pPr>
      <w:r>
        <w:rPr>
          <w:rFonts w:ascii="Verdana" w:hAnsi="Verdana"/>
          <w:sz w:val="20"/>
          <w:szCs w:val="20"/>
        </w:rPr>
        <w:t>The centre chosen as a case study for this project has provided a useful insight to the struggles they face to in managing data and network resources</w:t>
      </w:r>
      <w:r w:rsidR="0059695D">
        <w:rPr>
          <w:rFonts w:ascii="Verdana" w:hAnsi="Verdana"/>
          <w:sz w:val="20"/>
          <w:szCs w:val="20"/>
        </w:rPr>
        <w:t>. Due to financial constraints it</w:t>
      </w:r>
      <w:r>
        <w:rPr>
          <w:rFonts w:ascii="Verdana" w:hAnsi="Verdana"/>
          <w:sz w:val="20"/>
          <w:szCs w:val="20"/>
        </w:rPr>
        <w:t xml:space="preserve"> has been left to </w:t>
      </w:r>
      <w:r w:rsidR="0059695D">
        <w:rPr>
          <w:rFonts w:ascii="Verdana" w:hAnsi="Verdana"/>
          <w:sz w:val="20"/>
          <w:szCs w:val="20"/>
        </w:rPr>
        <w:t xml:space="preserve">tutoring/ administration </w:t>
      </w:r>
      <w:r>
        <w:rPr>
          <w:rFonts w:ascii="Verdana" w:hAnsi="Verdana"/>
          <w:sz w:val="20"/>
          <w:szCs w:val="20"/>
        </w:rPr>
        <w:t>staff and volunteers to</w:t>
      </w:r>
      <w:r w:rsidR="0059695D">
        <w:rPr>
          <w:rFonts w:ascii="Verdana" w:hAnsi="Verdana"/>
          <w:sz w:val="20"/>
          <w:szCs w:val="20"/>
        </w:rPr>
        <w:t xml:space="preserve"> carry out these duties. </w:t>
      </w:r>
      <w:r>
        <w:rPr>
          <w:rFonts w:ascii="Verdana" w:hAnsi="Verdana"/>
          <w:sz w:val="20"/>
          <w:szCs w:val="20"/>
        </w:rPr>
        <w:t xml:space="preserve"> </w:t>
      </w:r>
      <w:r w:rsidR="0059695D">
        <w:rPr>
          <w:rFonts w:ascii="Verdana" w:hAnsi="Verdana"/>
          <w:sz w:val="20"/>
          <w:szCs w:val="20"/>
        </w:rPr>
        <w:t>Considering the lack of time, resources and specialist skills available to the centre a gallant effort has been made in this respect</w:t>
      </w:r>
      <w:r w:rsidR="00E252CB">
        <w:rPr>
          <w:rFonts w:ascii="Verdana" w:hAnsi="Verdana"/>
          <w:sz w:val="20"/>
          <w:szCs w:val="20"/>
        </w:rPr>
        <w:t>. Having said that</w:t>
      </w:r>
      <w:r w:rsidR="0059695D">
        <w:rPr>
          <w:rFonts w:ascii="Verdana" w:hAnsi="Verdana"/>
          <w:sz w:val="20"/>
          <w:szCs w:val="20"/>
        </w:rPr>
        <w:t xml:space="preserve"> the collective feeling is that some new technology could help provide </w:t>
      </w:r>
      <w:r w:rsidR="00E252CB">
        <w:rPr>
          <w:rFonts w:ascii="Verdana" w:hAnsi="Verdana"/>
          <w:sz w:val="20"/>
          <w:szCs w:val="20"/>
        </w:rPr>
        <w:t>compliance with data protection rules</w:t>
      </w:r>
      <w:r w:rsidR="0059695D">
        <w:rPr>
          <w:rFonts w:ascii="Verdana" w:hAnsi="Verdana"/>
          <w:sz w:val="20"/>
          <w:szCs w:val="20"/>
        </w:rPr>
        <w:t>,</w:t>
      </w:r>
      <w:r w:rsidR="00E252CB">
        <w:rPr>
          <w:rFonts w:ascii="Verdana" w:hAnsi="Verdana"/>
          <w:sz w:val="20"/>
          <w:szCs w:val="20"/>
        </w:rPr>
        <w:t xml:space="preserve"> provide automation of existing tasks whilst improving the efficiency of carrying out others and providing automatic and manual network administration options</w:t>
      </w:r>
      <w:r w:rsidR="00323FDC">
        <w:rPr>
          <w:rFonts w:ascii="Verdana" w:hAnsi="Verdana"/>
          <w:sz w:val="20"/>
          <w:szCs w:val="20"/>
        </w:rPr>
        <w:t>.</w:t>
      </w:r>
    </w:p>
    <w:p w:rsidR="00497A55" w:rsidRDefault="00497A55" w:rsidP="006D1346">
      <w:pPr>
        <w:pStyle w:val="titletext"/>
      </w:pPr>
    </w:p>
    <w:p w:rsidR="006D1346" w:rsidRDefault="006D1346" w:rsidP="007D2E65">
      <w:pPr>
        <w:pStyle w:val="Standard"/>
        <w:rPr>
          <w:rFonts w:ascii="Verdana" w:hAnsi="Verdana"/>
          <w:sz w:val="20"/>
          <w:szCs w:val="20"/>
        </w:rPr>
      </w:pPr>
    </w:p>
    <w:p w:rsidR="00952263" w:rsidRDefault="00952263" w:rsidP="007D2E65">
      <w:pPr>
        <w:pStyle w:val="Standard"/>
        <w:rPr>
          <w:rFonts w:ascii="Verdana" w:hAnsi="Verdana"/>
          <w:sz w:val="20"/>
          <w:szCs w:val="20"/>
        </w:rPr>
      </w:pPr>
    </w:p>
    <w:p w:rsidR="007D2E65" w:rsidRPr="007D2E65" w:rsidRDefault="007D2E65" w:rsidP="007D2E65"/>
    <w:p w:rsidR="004D246C" w:rsidRDefault="004D246C" w:rsidP="005F5480"/>
    <w:p w:rsidR="00E11F21" w:rsidRDefault="00E11F21" w:rsidP="005F5480">
      <w:r>
        <w:tab/>
      </w:r>
    </w:p>
    <w:p w:rsidR="00E11F21" w:rsidRDefault="004D246C" w:rsidP="005F5480">
      <w:pPr>
        <w:pStyle w:val="Heading2"/>
      </w:pPr>
      <w:r>
        <w:t>Alternative existing solutions</w:t>
      </w:r>
      <w:r w:rsidR="00E11F21">
        <w:t xml:space="preserve"> to the problem you are solving</w:t>
      </w:r>
    </w:p>
    <w:p w:rsidR="004D246C" w:rsidRDefault="00E11F21" w:rsidP="005F5480">
      <w:r>
        <w:t>(</w:t>
      </w:r>
      <w:r w:rsidRPr="00E11F21">
        <w:t>Focussing on the architecture and user/functional requirements</w:t>
      </w:r>
    </w:p>
    <w:p w:rsidR="00323FDC" w:rsidRDefault="00323FDC" w:rsidP="00323FDC">
      <w:pPr>
        <w:rPr>
          <w:rFonts w:ascii="Verdana" w:hAnsi="Verdana"/>
          <w:sz w:val="20"/>
          <w:szCs w:val="20"/>
        </w:rPr>
      </w:pPr>
      <w:r>
        <w:rPr>
          <w:rFonts w:ascii="Verdana" w:hAnsi="Verdana"/>
          <w:sz w:val="20"/>
          <w:szCs w:val="20"/>
        </w:rPr>
        <w:t xml:space="preserve">As </w:t>
      </w:r>
      <w:proofErr w:type="spellStart"/>
      <w:r w:rsidR="00C5247E" w:rsidRPr="00C5247E">
        <w:t>T</w:t>
      </w:r>
      <w:r w:rsidR="00C5247E">
        <w:t>E</w:t>
      </w:r>
      <w:r w:rsidR="00C5247E" w:rsidRPr="00C5247E">
        <w:t>d@S</w:t>
      </w:r>
      <w:proofErr w:type="spellEnd"/>
      <w:r>
        <w:rPr>
          <w:rFonts w:ascii="Verdana" w:hAnsi="Verdana"/>
          <w:sz w:val="20"/>
          <w:szCs w:val="20"/>
        </w:rPr>
        <w:t xml:space="preserve"> is intended to be an all in one administration system that will incorporate functionality which might usually be provided in separate applications no one application reviewed provides all the functionality proposed in </w:t>
      </w:r>
      <w:proofErr w:type="spellStart"/>
      <w:r w:rsidR="00C5247E" w:rsidRPr="00C5247E">
        <w:t>T</w:t>
      </w:r>
      <w:r w:rsidR="00C5247E">
        <w:t>E</w:t>
      </w:r>
      <w:r w:rsidR="00C5247E" w:rsidRPr="00C5247E">
        <w:t>d@S</w:t>
      </w:r>
      <w:proofErr w:type="spellEnd"/>
      <w:r>
        <w:rPr>
          <w:rFonts w:ascii="Verdana" w:hAnsi="Verdana"/>
          <w:sz w:val="20"/>
          <w:szCs w:val="20"/>
        </w:rPr>
        <w:t xml:space="preserve"> and vice versa. Instead applications that provide much of the functionality proposed and those that provide specific functionality have been chosen. There are many different software tools on the market targeting the different academic markets. Through research it has been found such tools are quite limited in this country particularly those intended for the adult </w:t>
      </w:r>
      <w:r w:rsidR="00033259">
        <w:rPr>
          <w:rFonts w:ascii="Verdana" w:hAnsi="Verdana"/>
          <w:sz w:val="20"/>
          <w:szCs w:val="20"/>
        </w:rPr>
        <w:t xml:space="preserve">and community </w:t>
      </w:r>
      <w:r>
        <w:rPr>
          <w:rFonts w:ascii="Verdana" w:hAnsi="Verdana"/>
          <w:sz w:val="20"/>
          <w:szCs w:val="20"/>
        </w:rPr>
        <w:t>education market. Most applications on the market provide functionality more aimed at delivering course</w:t>
      </w:r>
      <w:r w:rsidR="00033259">
        <w:rPr>
          <w:rFonts w:ascii="Verdana" w:hAnsi="Verdana"/>
          <w:sz w:val="20"/>
          <w:szCs w:val="20"/>
        </w:rPr>
        <w:t xml:space="preserve"> material</w:t>
      </w:r>
      <w:r>
        <w:rPr>
          <w:rFonts w:ascii="Verdana" w:hAnsi="Verdana"/>
          <w:sz w:val="20"/>
          <w:szCs w:val="20"/>
        </w:rPr>
        <w:t xml:space="preserve"> rather than providing the resources to set up and manage courses. </w:t>
      </w:r>
    </w:p>
    <w:p w:rsidR="00323FDC" w:rsidRDefault="00323FDC" w:rsidP="00323FDC">
      <w:pPr>
        <w:rPr>
          <w:rFonts w:ascii="Verdana" w:hAnsi="Verdana"/>
          <w:sz w:val="20"/>
          <w:szCs w:val="20"/>
        </w:rPr>
      </w:pPr>
      <w:r>
        <w:rPr>
          <w:rFonts w:ascii="Verdana" w:hAnsi="Verdana"/>
          <w:sz w:val="20"/>
          <w:szCs w:val="20"/>
        </w:rPr>
        <w:t xml:space="preserve">In order to provide as wide a selection as possible of applications that provide similar functionality to that </w:t>
      </w:r>
      <w:r w:rsidR="008632D1">
        <w:rPr>
          <w:rFonts w:ascii="Verdana" w:hAnsi="Verdana"/>
          <w:sz w:val="20"/>
          <w:szCs w:val="20"/>
        </w:rPr>
        <w:t>proposed</w:t>
      </w:r>
      <w:r>
        <w:rPr>
          <w:rFonts w:ascii="Verdana" w:hAnsi="Verdana"/>
          <w:sz w:val="20"/>
          <w:szCs w:val="20"/>
        </w:rPr>
        <w:t xml:space="preserve"> for </w:t>
      </w:r>
      <w:proofErr w:type="spellStart"/>
      <w:r w:rsidR="00C5247E" w:rsidRPr="00C5247E">
        <w:t>T</w:t>
      </w:r>
      <w:r w:rsidR="00C5247E">
        <w:t>E</w:t>
      </w:r>
      <w:r w:rsidR="00C5247E" w:rsidRPr="00C5247E">
        <w:t>d@S</w:t>
      </w:r>
      <w:proofErr w:type="spellEnd"/>
      <w:r>
        <w:rPr>
          <w:rFonts w:ascii="Verdana" w:hAnsi="Verdana"/>
          <w:sz w:val="20"/>
          <w:szCs w:val="20"/>
        </w:rPr>
        <w:t xml:space="preserve"> applications have been split into categories depending on the functionality provided. </w:t>
      </w:r>
      <w:proofErr w:type="gramStart"/>
      <w:r>
        <w:rPr>
          <w:rFonts w:ascii="Verdana" w:hAnsi="Verdana"/>
          <w:sz w:val="20"/>
          <w:szCs w:val="20"/>
        </w:rPr>
        <w:t>Where possible trial versions of the different applications have been tested using Nielson’s Heuristics as a guide.</w:t>
      </w:r>
      <w:proofErr w:type="gramEnd"/>
      <w:r>
        <w:rPr>
          <w:rFonts w:ascii="Verdana" w:hAnsi="Verdana"/>
          <w:sz w:val="20"/>
          <w:szCs w:val="20"/>
        </w:rPr>
        <w:t xml:space="preserve"> </w:t>
      </w:r>
      <w:proofErr w:type="spellStart"/>
      <w:r>
        <w:rPr>
          <w:rFonts w:ascii="Verdana" w:hAnsi="Verdana"/>
          <w:sz w:val="20"/>
          <w:szCs w:val="20"/>
        </w:rPr>
        <w:t>Jakob</w:t>
      </w:r>
      <w:proofErr w:type="spellEnd"/>
      <w:r>
        <w:rPr>
          <w:rFonts w:ascii="Verdana" w:hAnsi="Verdana"/>
          <w:sz w:val="20"/>
          <w:szCs w:val="20"/>
        </w:rPr>
        <w:t xml:space="preserve"> Nielson proposes 10 general principles concerning user interaction design which are as follows</w:t>
      </w: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Visibility of system status</w:t>
      </w:r>
    </w:p>
    <w:p w:rsidR="00323FDC" w:rsidRPr="00032384" w:rsidRDefault="00323FDC" w:rsidP="00323FDC">
      <w:pPr>
        <w:pStyle w:val="ListParagraph"/>
        <w:rPr>
          <w:rFonts w:ascii="Verdana" w:hAnsi="Verdana"/>
          <w:sz w:val="20"/>
          <w:szCs w:val="20"/>
        </w:rPr>
      </w:pPr>
      <w:r w:rsidRPr="00032384">
        <w:rPr>
          <w:rFonts w:ascii="Verdana" w:hAnsi="Verdana"/>
          <w:sz w:val="20"/>
          <w:szCs w:val="20"/>
        </w:rPr>
        <w:t xml:space="preserve">User should know where they are in the system and should be kept informed of what is going on. </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Match between system and real world</w:t>
      </w:r>
    </w:p>
    <w:p w:rsidR="00323FDC" w:rsidRPr="00032384" w:rsidRDefault="00323FDC" w:rsidP="00323FDC">
      <w:pPr>
        <w:pStyle w:val="ListParagraph"/>
        <w:rPr>
          <w:rFonts w:ascii="Verdana" w:hAnsi="Verdana"/>
          <w:sz w:val="20"/>
          <w:szCs w:val="20"/>
        </w:rPr>
      </w:pPr>
      <w:r w:rsidRPr="00032384">
        <w:rPr>
          <w:rFonts w:ascii="Verdana" w:hAnsi="Verdana"/>
          <w:sz w:val="20"/>
          <w:szCs w:val="20"/>
        </w:rPr>
        <w:t>The system should match how the user communicates and approaches tasks as much as possible</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User control and freedom</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hould provide easy to find undo and exit options for the user</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lastRenderedPageBreak/>
        <w:t>Consistency and standards</w:t>
      </w:r>
    </w:p>
    <w:p w:rsidR="00323FDC" w:rsidRPr="00032384" w:rsidRDefault="00323FDC" w:rsidP="00323FDC">
      <w:pPr>
        <w:pStyle w:val="ListParagraph"/>
        <w:rPr>
          <w:rFonts w:ascii="Verdana" w:hAnsi="Verdana"/>
          <w:sz w:val="20"/>
          <w:szCs w:val="20"/>
        </w:rPr>
      </w:pPr>
      <w:r w:rsidRPr="00032384">
        <w:rPr>
          <w:rFonts w:ascii="Verdana" w:hAnsi="Verdana"/>
          <w:sz w:val="20"/>
          <w:szCs w:val="20"/>
        </w:rPr>
        <w:t>Language and wording should be consistent throughout the system and comparable with is already available in the same category on peer systems</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Error prevention</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hould prevent errors as much as possible providing users with confirmation messages before completing actions</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Recognition rather than recall</w:t>
      </w:r>
    </w:p>
    <w:p w:rsidR="00323FDC" w:rsidRPr="00032384" w:rsidRDefault="00323FDC" w:rsidP="00323FDC">
      <w:pPr>
        <w:pStyle w:val="ListParagraph"/>
        <w:rPr>
          <w:rFonts w:ascii="Verdana" w:hAnsi="Verdana"/>
          <w:sz w:val="20"/>
          <w:szCs w:val="20"/>
        </w:rPr>
      </w:pPr>
      <w:r w:rsidRPr="00032384">
        <w:rPr>
          <w:rFonts w:ascii="Verdana" w:hAnsi="Verdana"/>
          <w:sz w:val="20"/>
          <w:szCs w:val="20"/>
        </w:rPr>
        <w:t>Options, objects and actions should be visible to the user. Help should be visible or easy to find</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Flexibility and efficiency of use</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ystem should be useable from a novice and an expert’s point of view. Expert users should be provided with options to accelerate use</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Aesthetic and minimalist design</w:t>
      </w:r>
    </w:p>
    <w:p w:rsidR="00323FDC" w:rsidRPr="00032384" w:rsidRDefault="00323FDC" w:rsidP="00323FDC">
      <w:pPr>
        <w:pStyle w:val="ListParagraph"/>
        <w:rPr>
          <w:rFonts w:ascii="Verdana" w:hAnsi="Verdana"/>
          <w:sz w:val="20"/>
          <w:szCs w:val="20"/>
        </w:rPr>
      </w:pPr>
      <w:r w:rsidRPr="00032384">
        <w:rPr>
          <w:rFonts w:ascii="Verdana" w:hAnsi="Verdana"/>
          <w:sz w:val="20"/>
          <w:szCs w:val="20"/>
        </w:rPr>
        <w:t xml:space="preserve">Only provide information that is needed. </w:t>
      </w:r>
      <w:proofErr w:type="gramStart"/>
      <w:r w:rsidRPr="00032384">
        <w:rPr>
          <w:rFonts w:ascii="Verdana" w:hAnsi="Verdana"/>
          <w:sz w:val="20"/>
          <w:szCs w:val="20"/>
        </w:rPr>
        <w:t>Keep as uncluttered as possible.</w:t>
      </w:r>
      <w:proofErr w:type="gramEnd"/>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Help users recognise, diagnose and recover from error</w:t>
      </w:r>
    </w:p>
    <w:p w:rsidR="00323FDC" w:rsidRPr="00032384" w:rsidRDefault="00323FDC" w:rsidP="00323FDC">
      <w:pPr>
        <w:pStyle w:val="ListParagraph"/>
        <w:rPr>
          <w:rFonts w:ascii="Verdana" w:hAnsi="Verdana"/>
          <w:sz w:val="20"/>
          <w:szCs w:val="20"/>
        </w:rPr>
      </w:pPr>
      <w:r w:rsidRPr="00032384">
        <w:rPr>
          <w:rFonts w:ascii="Verdana" w:hAnsi="Verdana"/>
          <w:sz w:val="20"/>
          <w:szCs w:val="20"/>
        </w:rPr>
        <w:t>Provide clear concise error messages and solution suggestions</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 xml:space="preserve">Help and documentation </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hould be easy to find, short and concise</w:t>
      </w:r>
    </w:p>
    <w:p w:rsidR="008632D1" w:rsidRPr="008632D1" w:rsidRDefault="008632D1" w:rsidP="008632D1">
      <w:pPr>
        <w:rPr>
          <w:rFonts w:ascii="Verdana" w:hAnsi="Verdana"/>
        </w:rPr>
      </w:pPr>
    </w:p>
    <w:p w:rsidR="00323FDC" w:rsidRPr="007E1FEB" w:rsidRDefault="008632D1" w:rsidP="007E1FEB">
      <w:pPr>
        <w:tabs>
          <w:tab w:val="left" w:pos="7114"/>
        </w:tabs>
        <w:rPr>
          <w:rFonts w:ascii="Verdana" w:hAnsi="Verdana"/>
        </w:rPr>
      </w:pPr>
      <w:r>
        <w:rPr>
          <w:rFonts w:ascii="Verdana" w:hAnsi="Verdana"/>
          <w:sz w:val="20"/>
          <w:szCs w:val="20"/>
        </w:rPr>
        <w:t>Education Solutions</w:t>
      </w:r>
      <w:r w:rsidR="007E1FEB" w:rsidRPr="007E1FEB">
        <w:rPr>
          <w:rFonts w:ascii="Verdana" w:hAnsi="Verdana"/>
          <w:sz w:val="20"/>
          <w:szCs w:val="20"/>
        </w:rPr>
        <w:tab/>
      </w:r>
    </w:p>
    <w:p w:rsidR="008632D1" w:rsidRDefault="008632D1" w:rsidP="008632D1">
      <w:pPr>
        <w:rPr>
          <w:rFonts w:ascii="Verdana" w:hAnsi="Verdana"/>
          <w:sz w:val="20"/>
          <w:szCs w:val="20"/>
        </w:rPr>
      </w:pPr>
      <w:r w:rsidRPr="007E1FEB">
        <w:rPr>
          <w:rFonts w:ascii="Verdana" w:hAnsi="Verdana"/>
          <w:sz w:val="20"/>
          <w:szCs w:val="20"/>
        </w:rPr>
        <w:t xml:space="preserve">MIT’s suite of provides much of the functionality proposed in </w:t>
      </w:r>
      <w:proofErr w:type="spellStart"/>
      <w:r w:rsidR="00C5247E" w:rsidRPr="00C5247E">
        <w:t>T</w:t>
      </w:r>
      <w:r w:rsidR="00C5247E">
        <w:t>E</w:t>
      </w:r>
      <w:r w:rsidR="00C5247E" w:rsidRPr="00C5247E">
        <w:t>d@S</w:t>
      </w:r>
      <w:proofErr w:type="spellEnd"/>
      <w:r w:rsidR="00C5247E">
        <w:rPr>
          <w:rFonts w:ascii="Verdana" w:hAnsi="Verdana"/>
          <w:sz w:val="20"/>
          <w:szCs w:val="20"/>
        </w:rPr>
        <w:t xml:space="preserve"> </w:t>
      </w:r>
      <w:r>
        <w:rPr>
          <w:rFonts w:ascii="Verdana" w:hAnsi="Verdana"/>
          <w:sz w:val="20"/>
          <w:szCs w:val="20"/>
        </w:rPr>
        <w:t xml:space="preserve">albeit in a suite </w:t>
      </w:r>
      <w:r w:rsidR="007E1FEB">
        <w:rPr>
          <w:rFonts w:ascii="Verdana" w:hAnsi="Verdana"/>
          <w:sz w:val="20"/>
          <w:szCs w:val="20"/>
        </w:rPr>
        <w:t xml:space="preserve">rather than one application. Unfortunately a trial couldn’t be secured for this product so no </w:t>
      </w:r>
      <w:r w:rsidR="00083BDC">
        <w:rPr>
          <w:rFonts w:ascii="Verdana" w:hAnsi="Verdana"/>
          <w:sz w:val="20"/>
          <w:szCs w:val="20"/>
        </w:rPr>
        <w:t>review was possible.</w:t>
      </w:r>
    </w:p>
    <w:p w:rsidR="00323FDC" w:rsidRDefault="00323FDC" w:rsidP="00323FDC">
      <w:pPr>
        <w:rPr>
          <w:rFonts w:ascii="Verdana" w:hAnsi="Verdana"/>
          <w:sz w:val="20"/>
          <w:szCs w:val="20"/>
        </w:rPr>
      </w:pPr>
    </w:p>
    <w:p w:rsidR="00323FDC" w:rsidRDefault="00323FDC" w:rsidP="00323FDC">
      <w:pPr>
        <w:rPr>
          <w:rFonts w:ascii="Verdana" w:hAnsi="Verdana"/>
          <w:sz w:val="20"/>
          <w:szCs w:val="20"/>
        </w:rPr>
      </w:pPr>
      <w:r>
        <w:rPr>
          <w:rFonts w:ascii="Verdana" w:hAnsi="Verdana"/>
          <w:sz w:val="20"/>
          <w:szCs w:val="20"/>
        </w:rPr>
        <w:t>Sales Pulse</w:t>
      </w:r>
    </w:p>
    <w:p w:rsidR="00323FDC" w:rsidRDefault="00323FDC" w:rsidP="00323FDC">
      <w:pPr>
        <w:rPr>
          <w:rFonts w:ascii="Verdana" w:hAnsi="Verdana"/>
          <w:sz w:val="20"/>
          <w:szCs w:val="20"/>
        </w:rPr>
      </w:pPr>
      <w:r>
        <w:rPr>
          <w:rFonts w:ascii="Verdana" w:hAnsi="Verdana"/>
          <w:sz w:val="20"/>
          <w:szCs w:val="20"/>
        </w:rPr>
        <w:t>Adult education centres are required by “” to use the sales pulse adult education application. This is a web application which is cloud based</w:t>
      </w:r>
      <w:r w:rsidR="00033259">
        <w:rPr>
          <w:rFonts w:ascii="Verdana" w:hAnsi="Verdana"/>
          <w:sz w:val="20"/>
          <w:szCs w:val="20"/>
        </w:rPr>
        <w:t xml:space="preserve"> with a client side written in HTML, ASP and JavaScript</w:t>
      </w:r>
      <w:r>
        <w:rPr>
          <w:rFonts w:ascii="Verdana" w:hAnsi="Verdana"/>
          <w:sz w:val="20"/>
          <w:szCs w:val="20"/>
        </w:rPr>
        <w:t xml:space="preserve">. It is mainly used by “” to collect information in order to sanction funding and tutor payments. The application allows the addition of course categories, courses, tutors, students and the allocation of students and tutors to specific courses. Timetables and reports can also be generated. </w:t>
      </w:r>
      <w:r>
        <w:rPr>
          <w:rStyle w:val="EndnoteReference"/>
          <w:rFonts w:ascii="Verdana" w:hAnsi="Verdana"/>
        </w:rPr>
        <w:endnoteReference w:id="1"/>
      </w:r>
    </w:p>
    <w:p w:rsidR="00F6434D" w:rsidRDefault="00696A35" w:rsidP="00033259">
      <w:pPr>
        <w:rPr>
          <w:rFonts w:ascii="Verdana" w:hAnsi="Verdana"/>
          <w:color w:val="000000" w:themeColor="text1"/>
          <w:sz w:val="20"/>
          <w:szCs w:val="20"/>
        </w:rPr>
      </w:pPr>
      <w:r w:rsidRPr="00033259">
        <w:rPr>
          <w:rFonts w:ascii="Verdana" w:hAnsi="Verdana"/>
          <w:color w:val="000000" w:themeColor="text1"/>
          <w:sz w:val="20"/>
          <w:szCs w:val="20"/>
        </w:rPr>
        <w:t xml:space="preserve">Once logged into </w:t>
      </w:r>
      <w:proofErr w:type="spellStart"/>
      <w:r w:rsidR="000E2532" w:rsidRPr="00033259">
        <w:rPr>
          <w:rFonts w:ascii="Verdana" w:hAnsi="Verdana"/>
          <w:color w:val="000000" w:themeColor="text1"/>
          <w:sz w:val="20"/>
          <w:szCs w:val="20"/>
        </w:rPr>
        <w:t>SalesPulse</w:t>
      </w:r>
      <w:proofErr w:type="spellEnd"/>
      <w:r w:rsidR="000E2532" w:rsidRPr="00033259">
        <w:rPr>
          <w:rFonts w:ascii="Verdana" w:hAnsi="Verdana"/>
          <w:color w:val="000000" w:themeColor="text1"/>
          <w:sz w:val="20"/>
          <w:szCs w:val="20"/>
        </w:rPr>
        <w:t xml:space="preserve"> the user interface</w:t>
      </w:r>
      <w:r w:rsidRPr="00033259">
        <w:rPr>
          <w:rFonts w:ascii="Verdana" w:hAnsi="Verdana"/>
          <w:color w:val="000000" w:themeColor="text1"/>
          <w:sz w:val="20"/>
          <w:szCs w:val="20"/>
        </w:rPr>
        <w:t xml:space="preserve"> is aligned to the left hand-side and</w:t>
      </w:r>
      <w:r w:rsidR="000E2532" w:rsidRPr="00033259">
        <w:rPr>
          <w:rFonts w:ascii="Verdana" w:hAnsi="Verdana"/>
          <w:color w:val="000000" w:themeColor="text1"/>
          <w:sz w:val="20"/>
          <w:szCs w:val="20"/>
        </w:rPr>
        <w:t xml:space="preserve"> appears cluttered and cramped with small font</w:t>
      </w:r>
      <w:r w:rsidR="00311AC2" w:rsidRPr="00033259">
        <w:rPr>
          <w:rFonts w:ascii="Verdana" w:hAnsi="Verdana"/>
          <w:color w:val="000000" w:themeColor="text1"/>
          <w:sz w:val="20"/>
          <w:szCs w:val="20"/>
        </w:rPr>
        <w:t xml:space="preserve">. </w:t>
      </w:r>
      <w:r w:rsidR="00103623" w:rsidRPr="00033259">
        <w:rPr>
          <w:rFonts w:ascii="Verdana" w:hAnsi="Verdana"/>
          <w:color w:val="000000" w:themeColor="text1"/>
          <w:sz w:val="20"/>
          <w:szCs w:val="20"/>
        </w:rPr>
        <w:t>Once the user has adjusted to the appearance the user interface is qu</w:t>
      </w:r>
      <w:r w:rsidRPr="00033259">
        <w:rPr>
          <w:rFonts w:ascii="Verdana" w:hAnsi="Verdana"/>
          <w:color w:val="000000" w:themeColor="text1"/>
          <w:sz w:val="20"/>
          <w:szCs w:val="20"/>
        </w:rPr>
        <w:t xml:space="preserve">iet intuitive and easy to use. </w:t>
      </w:r>
      <w:proofErr w:type="spellStart"/>
      <w:r w:rsidRPr="00033259">
        <w:rPr>
          <w:rFonts w:ascii="Verdana" w:hAnsi="Verdana"/>
          <w:color w:val="000000" w:themeColor="text1"/>
          <w:sz w:val="20"/>
          <w:szCs w:val="20"/>
        </w:rPr>
        <w:t>SalesPulse</w:t>
      </w:r>
      <w:proofErr w:type="spellEnd"/>
      <w:r w:rsidRPr="00033259">
        <w:rPr>
          <w:rFonts w:ascii="Verdana" w:hAnsi="Verdana"/>
          <w:color w:val="000000" w:themeColor="text1"/>
          <w:sz w:val="20"/>
          <w:szCs w:val="20"/>
        </w:rPr>
        <w:t xml:space="preserve"> Adult Education offers resources to users depending on which projects they are involv</w:t>
      </w:r>
      <w:r w:rsidR="00F6434D" w:rsidRPr="00033259">
        <w:rPr>
          <w:rFonts w:ascii="Verdana" w:hAnsi="Verdana"/>
          <w:color w:val="000000" w:themeColor="text1"/>
          <w:sz w:val="20"/>
          <w:szCs w:val="20"/>
        </w:rPr>
        <w:t>ed with. The main scre</w:t>
      </w:r>
      <w:r w:rsidRPr="00033259">
        <w:rPr>
          <w:rFonts w:ascii="Verdana" w:hAnsi="Verdana"/>
          <w:color w:val="000000" w:themeColor="text1"/>
          <w:sz w:val="20"/>
          <w:szCs w:val="20"/>
        </w:rPr>
        <w:t xml:space="preserve">en offers a choice of all projects across the top of the screen with access to those the user is </w:t>
      </w:r>
      <w:r w:rsidR="00F6434D" w:rsidRPr="00033259">
        <w:rPr>
          <w:rFonts w:ascii="Verdana" w:hAnsi="Verdana"/>
          <w:color w:val="000000" w:themeColor="text1"/>
          <w:sz w:val="20"/>
          <w:szCs w:val="20"/>
        </w:rPr>
        <w:t xml:space="preserve">offering courses in. On the main screen options for entering and retrieving data are provided depending on what project has been selected. </w:t>
      </w:r>
      <w:proofErr w:type="spellStart"/>
      <w:r w:rsidR="00F6434D" w:rsidRPr="00033259">
        <w:rPr>
          <w:rFonts w:ascii="Verdana" w:hAnsi="Verdana"/>
          <w:color w:val="000000" w:themeColor="text1"/>
          <w:sz w:val="20"/>
          <w:szCs w:val="20"/>
        </w:rPr>
        <w:t>IFrames</w:t>
      </w:r>
      <w:proofErr w:type="spellEnd"/>
      <w:r w:rsidR="00F6434D" w:rsidRPr="00033259">
        <w:rPr>
          <w:rFonts w:ascii="Verdana" w:hAnsi="Verdana"/>
          <w:color w:val="000000" w:themeColor="text1"/>
          <w:sz w:val="20"/>
          <w:szCs w:val="20"/>
        </w:rPr>
        <w:t xml:space="preserve"> provide forms for adding data and for presenting data retrieved from the database. </w:t>
      </w:r>
      <w:proofErr w:type="gramStart"/>
      <w:r w:rsidR="00F6434D" w:rsidRPr="00033259">
        <w:rPr>
          <w:rFonts w:ascii="Verdana" w:hAnsi="Verdana"/>
          <w:color w:val="000000" w:themeColor="text1"/>
          <w:sz w:val="20"/>
          <w:szCs w:val="20"/>
        </w:rPr>
        <w:t>a</w:t>
      </w:r>
      <w:proofErr w:type="gramEnd"/>
      <w:r w:rsidR="00F6434D" w:rsidRPr="00033259">
        <w:rPr>
          <w:rFonts w:ascii="Verdana" w:hAnsi="Verdana"/>
          <w:color w:val="000000" w:themeColor="text1"/>
          <w:sz w:val="20"/>
          <w:szCs w:val="20"/>
        </w:rPr>
        <w:t xml:space="preserve"> menu bar provides tabs for each sub category which when selected allows the user to tailor search queries and enter data depending on what the category is.</w:t>
      </w:r>
    </w:p>
    <w:tbl>
      <w:tblPr>
        <w:tblStyle w:val="TableGrid"/>
        <w:tblW w:w="7604" w:type="dxa"/>
        <w:tblLook w:val="04A0"/>
      </w:tblPr>
      <w:tblGrid>
        <w:gridCol w:w="7604"/>
      </w:tblGrid>
      <w:tr w:rsidR="00990E01" w:rsidTr="00003EB0">
        <w:trPr>
          <w:trHeight w:val="3146"/>
        </w:trPr>
        <w:tc>
          <w:tcPr>
            <w:tcW w:w="7604" w:type="dxa"/>
          </w:tcPr>
          <w:p w:rsidR="00990E01" w:rsidRDefault="00003EB0" w:rsidP="00033259">
            <w:pPr>
              <w:rPr>
                <w:rFonts w:ascii="Verdana" w:hAnsi="Verdana"/>
                <w:sz w:val="20"/>
                <w:szCs w:val="20"/>
              </w:rPr>
            </w:pPr>
            <w:r>
              <w:object w:dxaOrig="4320" w:dyaOrig="2351">
                <v:shape id="_x0000_i1025" type="#_x0000_t75" style="width:356.25pt;height:154.5pt" o:ole="">
                  <v:imagedata r:id="rId15" o:title=""/>
                </v:shape>
                <o:OLEObject Type="Embed" ProgID="PBrush" ShapeID="_x0000_i1025" DrawAspect="Content" ObjectID="_1478986850" r:id="rId16"/>
              </w:object>
            </w:r>
          </w:p>
        </w:tc>
      </w:tr>
    </w:tbl>
    <w:p w:rsidR="00990E01" w:rsidRDefault="00990E01" w:rsidP="00033259">
      <w:pPr>
        <w:rPr>
          <w:rFonts w:ascii="Verdana" w:hAnsi="Verdana"/>
          <w:sz w:val="20"/>
          <w:szCs w:val="20"/>
        </w:rPr>
      </w:pPr>
    </w:p>
    <w:tbl>
      <w:tblPr>
        <w:tblStyle w:val="TableGrid"/>
        <w:tblW w:w="7454" w:type="dxa"/>
        <w:tblLook w:val="04A0"/>
      </w:tblPr>
      <w:tblGrid>
        <w:gridCol w:w="7454"/>
      </w:tblGrid>
      <w:tr w:rsidR="00423D03" w:rsidTr="00003EB0">
        <w:trPr>
          <w:trHeight w:val="3480"/>
        </w:trPr>
        <w:tc>
          <w:tcPr>
            <w:tcW w:w="7454" w:type="dxa"/>
          </w:tcPr>
          <w:p w:rsidR="00423D03" w:rsidRDefault="00003EB0" w:rsidP="00033259">
            <w:pPr>
              <w:rPr>
                <w:rFonts w:ascii="Verdana" w:hAnsi="Verdana"/>
                <w:sz w:val="20"/>
                <w:szCs w:val="20"/>
              </w:rPr>
            </w:pPr>
            <w:r>
              <w:object w:dxaOrig="4320" w:dyaOrig="2645">
                <v:shape id="_x0000_i1026" type="#_x0000_t75" style="width:319.5pt;height:196.5pt" o:ole="">
                  <v:imagedata r:id="rId17" o:title=""/>
                </v:shape>
                <o:OLEObject Type="Embed" ProgID="PBrush" ShapeID="_x0000_i1026" DrawAspect="Content" ObjectID="_1478986851" r:id="rId18"/>
              </w:object>
            </w:r>
          </w:p>
        </w:tc>
      </w:tr>
    </w:tbl>
    <w:p w:rsidR="00990E01" w:rsidRDefault="00990E01" w:rsidP="00033259">
      <w:pPr>
        <w:rPr>
          <w:rFonts w:ascii="Verdana" w:hAnsi="Verdana"/>
          <w:sz w:val="20"/>
          <w:szCs w:val="20"/>
        </w:rPr>
      </w:pPr>
    </w:p>
    <w:p w:rsidR="00990E01" w:rsidRPr="00033259" w:rsidRDefault="00990E01" w:rsidP="00033259">
      <w:pPr>
        <w:rPr>
          <w:rFonts w:ascii="Verdana" w:hAnsi="Verdana"/>
          <w:sz w:val="20"/>
          <w:szCs w:val="20"/>
        </w:rPr>
      </w:pPr>
    </w:p>
    <w:tbl>
      <w:tblPr>
        <w:tblStyle w:val="TableGrid"/>
        <w:tblW w:w="0" w:type="auto"/>
        <w:tblLook w:val="04A0"/>
      </w:tblPr>
      <w:tblGrid>
        <w:gridCol w:w="7430"/>
      </w:tblGrid>
      <w:tr w:rsidR="00F6434D" w:rsidTr="00003EB0">
        <w:trPr>
          <w:trHeight w:val="2949"/>
        </w:trPr>
        <w:tc>
          <w:tcPr>
            <w:tcW w:w="7430" w:type="dxa"/>
          </w:tcPr>
          <w:p w:rsidR="00F6434D" w:rsidRDefault="00003EB0" w:rsidP="005F5480">
            <w:pPr>
              <w:pStyle w:val="Heading2"/>
              <w:outlineLvl w:val="1"/>
              <w:rPr>
                <w:rFonts w:ascii="Verdana" w:hAnsi="Verdana"/>
                <w:b w:val="0"/>
                <w:color w:val="000000" w:themeColor="text1"/>
                <w:sz w:val="20"/>
                <w:szCs w:val="20"/>
              </w:rPr>
            </w:pPr>
            <w:r>
              <w:object w:dxaOrig="12885" w:dyaOrig="6555">
                <v:shape id="_x0000_i1027" type="#_x0000_t75" style="width:309.75pt;height:164.25pt" o:ole="">
                  <v:imagedata r:id="rId19" o:title=""/>
                </v:shape>
                <o:OLEObject Type="Embed" ProgID="PBrush" ShapeID="_x0000_i1027" DrawAspect="Content" ObjectID="_1478986852" r:id="rId20"/>
              </w:object>
            </w:r>
          </w:p>
        </w:tc>
      </w:tr>
    </w:tbl>
    <w:p w:rsidR="00033259" w:rsidRDefault="00F6434D" w:rsidP="005F5480">
      <w:pPr>
        <w:pStyle w:val="Heading2"/>
        <w:rPr>
          <w:rFonts w:ascii="Verdana" w:hAnsi="Verdana"/>
          <w:b w:val="0"/>
          <w:color w:val="000000" w:themeColor="text1"/>
          <w:sz w:val="20"/>
          <w:szCs w:val="20"/>
        </w:rPr>
      </w:pPr>
      <w:r>
        <w:rPr>
          <w:rFonts w:ascii="Verdana" w:hAnsi="Verdana"/>
          <w:b w:val="0"/>
          <w:color w:val="000000" w:themeColor="text1"/>
          <w:sz w:val="20"/>
          <w:szCs w:val="20"/>
        </w:rPr>
        <w:t xml:space="preserve"> Figure is a print screen of the interface provided when the lear</w:t>
      </w:r>
      <w:r w:rsidR="00732A2F">
        <w:rPr>
          <w:rFonts w:ascii="Verdana" w:hAnsi="Verdana"/>
          <w:b w:val="0"/>
          <w:color w:val="000000" w:themeColor="text1"/>
          <w:sz w:val="20"/>
          <w:szCs w:val="20"/>
        </w:rPr>
        <w:t xml:space="preserve">ner tab has been selected. Numerous fields are provided </w:t>
      </w:r>
      <w:r w:rsidR="00033259">
        <w:rPr>
          <w:rFonts w:ascii="Verdana" w:hAnsi="Verdana"/>
          <w:b w:val="0"/>
          <w:color w:val="000000" w:themeColor="text1"/>
          <w:sz w:val="20"/>
          <w:szCs w:val="20"/>
        </w:rPr>
        <w:t>enabling</w:t>
      </w:r>
      <w:r w:rsidR="00732A2F">
        <w:rPr>
          <w:rFonts w:ascii="Verdana" w:hAnsi="Verdana"/>
          <w:b w:val="0"/>
          <w:color w:val="000000" w:themeColor="text1"/>
          <w:sz w:val="20"/>
          <w:szCs w:val="20"/>
        </w:rPr>
        <w:t xml:space="preserve"> the </w:t>
      </w:r>
      <w:r w:rsidR="00033259">
        <w:rPr>
          <w:rFonts w:ascii="Verdana" w:hAnsi="Verdana"/>
          <w:b w:val="0"/>
          <w:color w:val="000000" w:themeColor="text1"/>
          <w:sz w:val="20"/>
          <w:szCs w:val="20"/>
        </w:rPr>
        <w:t>user</w:t>
      </w:r>
      <w:r w:rsidR="00732A2F">
        <w:rPr>
          <w:rFonts w:ascii="Verdana" w:hAnsi="Verdana"/>
          <w:b w:val="0"/>
          <w:color w:val="000000" w:themeColor="text1"/>
          <w:sz w:val="20"/>
          <w:szCs w:val="20"/>
        </w:rPr>
        <w:t xml:space="preserve"> to search using different criteria. Learners can also be searched </w:t>
      </w:r>
      <w:r w:rsidR="00033259">
        <w:rPr>
          <w:rFonts w:ascii="Verdana" w:hAnsi="Verdana"/>
          <w:b w:val="0"/>
          <w:color w:val="000000" w:themeColor="text1"/>
          <w:sz w:val="20"/>
          <w:szCs w:val="20"/>
        </w:rPr>
        <w:t>alphabetically</w:t>
      </w:r>
      <w:r w:rsidR="00732A2F">
        <w:rPr>
          <w:rFonts w:ascii="Verdana" w:hAnsi="Verdana"/>
          <w:b w:val="0"/>
          <w:color w:val="000000" w:themeColor="text1"/>
          <w:sz w:val="20"/>
          <w:szCs w:val="20"/>
        </w:rPr>
        <w:t xml:space="preserve"> by clicking the appropriate letter. </w:t>
      </w:r>
      <w:r w:rsidR="00033259">
        <w:rPr>
          <w:rFonts w:ascii="Verdana" w:hAnsi="Verdana"/>
          <w:b w:val="0"/>
          <w:color w:val="000000" w:themeColor="text1"/>
          <w:sz w:val="20"/>
          <w:szCs w:val="20"/>
        </w:rPr>
        <w:t>Along the bottom of a screen a simple two line instruction is provided on how to use the various search options.</w:t>
      </w:r>
      <w:r w:rsidR="00003EB0">
        <w:rPr>
          <w:rFonts w:ascii="Verdana" w:hAnsi="Verdana"/>
          <w:b w:val="0"/>
          <w:color w:val="000000" w:themeColor="text1"/>
          <w:sz w:val="20"/>
          <w:szCs w:val="20"/>
        </w:rPr>
        <w:t xml:space="preserve"> </w:t>
      </w:r>
      <w:r w:rsidR="00732A2F">
        <w:rPr>
          <w:rFonts w:ascii="Verdana" w:hAnsi="Verdana"/>
          <w:b w:val="0"/>
          <w:color w:val="000000" w:themeColor="text1"/>
          <w:sz w:val="20"/>
          <w:szCs w:val="20"/>
        </w:rPr>
        <w:t xml:space="preserve">Also </w:t>
      </w:r>
      <w:r w:rsidR="00033259">
        <w:rPr>
          <w:rFonts w:ascii="Verdana" w:hAnsi="Verdana"/>
          <w:b w:val="0"/>
          <w:color w:val="000000" w:themeColor="text1"/>
          <w:sz w:val="20"/>
          <w:szCs w:val="20"/>
        </w:rPr>
        <w:t xml:space="preserve">provided </w:t>
      </w:r>
      <w:r w:rsidR="00732A2F">
        <w:rPr>
          <w:rFonts w:ascii="Verdana" w:hAnsi="Verdana"/>
          <w:b w:val="0"/>
          <w:color w:val="000000" w:themeColor="text1"/>
          <w:sz w:val="20"/>
          <w:szCs w:val="20"/>
        </w:rPr>
        <w:t xml:space="preserve">on this page are options to </w:t>
      </w:r>
      <w:r w:rsidR="00033259">
        <w:rPr>
          <w:rFonts w:ascii="Verdana" w:hAnsi="Verdana"/>
          <w:b w:val="0"/>
          <w:color w:val="000000" w:themeColor="text1"/>
          <w:sz w:val="20"/>
          <w:szCs w:val="20"/>
        </w:rPr>
        <w:t xml:space="preserve">add new learners and to add details of users who have enquired about future courses. </w:t>
      </w:r>
    </w:p>
    <w:p w:rsidR="0066496A" w:rsidRDefault="00003EB0" w:rsidP="00003EB0">
      <w:r>
        <w:t>Once a learner has been selected many options are available to the user</w:t>
      </w:r>
      <w:r w:rsidR="0088149C">
        <w:t xml:space="preserve"> including adding the learner to a course, updating learner’s details viewing a learners profile amongst others. Within a learners profile the user can view and update information. Some options that are available but seem a little out of place are the options to transfer a learner to another course and to add a learner. It </w:t>
      </w:r>
      <w:r w:rsidR="00244A49">
        <w:t>is not clear what</w:t>
      </w:r>
      <w:r w:rsidR="0088149C">
        <w:t xml:space="preserve"> the </w:t>
      </w:r>
      <w:r w:rsidR="00244A49">
        <w:t>purpose of these two options is</w:t>
      </w:r>
      <w:r w:rsidR="0088149C">
        <w:t xml:space="preserve"> within th</w:t>
      </w:r>
      <w:r w:rsidR="00244A49">
        <w:t>e student profile and help is</w:t>
      </w:r>
      <w:r w:rsidR="0088149C">
        <w:t xml:space="preserve"> not readily available</w:t>
      </w:r>
      <w:r w:rsidR="00244A49">
        <w:t>.</w:t>
      </w:r>
      <w:r w:rsidR="0066496A">
        <w:t xml:space="preserve"> Selecting the other menu options such as tutors and courses presents much the same options as those available in the learners sections just with different search fields. Once you get further into these sections the format is much the same as in the leaner section with different options and tasks available to the user </w:t>
      </w:r>
    </w:p>
    <w:p w:rsidR="00244A49" w:rsidRDefault="00244A49" w:rsidP="00003EB0">
      <w:r>
        <w:t>In general the help provided by this application is sufficient. Instructions on the various screens are quite limited although user guides are available for most sections and tasks on the main screen.</w:t>
      </w:r>
      <w:r w:rsidR="0066496A">
        <w:t xml:space="preserve"> </w:t>
      </w:r>
      <w:r w:rsidR="00F82299">
        <w:t>The</w:t>
      </w:r>
      <w:r w:rsidR="0066496A">
        <w:t xml:space="preserve"> application is a little inconsistent in</w:t>
      </w:r>
      <w:r>
        <w:t xml:space="preserve"> </w:t>
      </w:r>
      <w:r w:rsidR="0066496A">
        <w:t>informing the user exactly where they are in the system. In some categories the user is kept informed at the top of the screen to exactly what section and subsection they are in. Other sections either don’t provide this at all or only in part.</w:t>
      </w:r>
      <w:r w:rsidR="00F82299">
        <w:t xml:space="preserve"> After a period of use it became clear the most efficient way to get back to the main menu which can involve up to three steps depending what section the user is in.</w:t>
      </w:r>
    </w:p>
    <w:p w:rsidR="00F82299" w:rsidRDefault="00F82299" w:rsidP="00F82299">
      <w:pPr>
        <w:rPr>
          <w:rFonts w:ascii="Verdana" w:hAnsi="Verdana"/>
          <w:sz w:val="20"/>
          <w:szCs w:val="20"/>
        </w:rPr>
      </w:pPr>
      <w:r>
        <w:rPr>
          <w:rFonts w:ascii="Verdana" w:hAnsi="Verdana"/>
          <w:sz w:val="20"/>
          <w:szCs w:val="20"/>
        </w:rPr>
        <w:t xml:space="preserve">Although </w:t>
      </w:r>
      <w:proofErr w:type="spellStart"/>
      <w:r>
        <w:rPr>
          <w:rFonts w:ascii="Verdana" w:hAnsi="Verdana"/>
          <w:sz w:val="20"/>
          <w:szCs w:val="20"/>
        </w:rPr>
        <w:t>SalesPulse</w:t>
      </w:r>
      <w:proofErr w:type="spellEnd"/>
      <w:r>
        <w:rPr>
          <w:rFonts w:ascii="Verdana" w:hAnsi="Verdana"/>
          <w:sz w:val="20"/>
          <w:szCs w:val="20"/>
        </w:rPr>
        <w:t xml:space="preserve"> contains functionality that is the most comparable to that proposed in </w:t>
      </w:r>
      <w:proofErr w:type="spellStart"/>
      <w:r w:rsidRPr="00C5247E">
        <w:t>T</w:t>
      </w:r>
      <w:r>
        <w:t>E</w:t>
      </w:r>
      <w:r w:rsidRPr="00C5247E">
        <w:t>d@S</w:t>
      </w:r>
      <w:proofErr w:type="spellEnd"/>
      <w:r>
        <w:rPr>
          <w:rFonts w:ascii="Verdana" w:hAnsi="Verdana"/>
          <w:sz w:val="20"/>
          <w:szCs w:val="20"/>
        </w:rPr>
        <w:t xml:space="preserve"> and is designed for adult education centres it does present some shortcomings for centres that provide courses other than those that fall under the adult education umbrella. Data collected and stored by Sales pulse is relevant only to courses affiliated to “”. Timetables generated in this application are produced for tracking of course hours rather than as use as a reference for tutors and students. Reports generated in Sales Pulse are rendered in excel format only and do not represent all data required for end of year reports.</w:t>
      </w:r>
      <w:r w:rsidR="007D2B5C">
        <w:rPr>
          <w:rFonts w:ascii="Verdana" w:hAnsi="Verdana"/>
          <w:sz w:val="20"/>
          <w:szCs w:val="20"/>
        </w:rPr>
        <w:t xml:space="preserve"> Sales Pulse also does not allow for data integration and bulk data importation although these options have been explored in the </w:t>
      </w:r>
      <w:proofErr w:type="gramStart"/>
      <w:r w:rsidR="007D2B5C">
        <w:rPr>
          <w:rFonts w:ascii="Verdana" w:hAnsi="Verdana"/>
          <w:sz w:val="20"/>
          <w:szCs w:val="20"/>
        </w:rPr>
        <w:t>past[</w:t>
      </w:r>
      <w:proofErr w:type="gramEnd"/>
      <w:r w:rsidR="007D2B5C">
        <w:rPr>
          <w:rFonts w:ascii="Verdana" w:hAnsi="Verdana"/>
          <w:sz w:val="20"/>
          <w:szCs w:val="20"/>
        </w:rPr>
        <w:t>ref sales pulse]</w:t>
      </w:r>
    </w:p>
    <w:p w:rsidR="00286770" w:rsidRDefault="00286770" w:rsidP="00003EB0">
      <w:pPr>
        <w:rPr>
          <w:rFonts w:ascii="Verdana" w:hAnsi="Verdana"/>
          <w:sz w:val="20"/>
          <w:szCs w:val="20"/>
        </w:rPr>
      </w:pPr>
    </w:p>
    <w:p w:rsidR="000568E9" w:rsidRDefault="000568E9" w:rsidP="00003EB0">
      <w:pPr>
        <w:rPr>
          <w:rFonts w:ascii="Verdana" w:hAnsi="Verdana"/>
          <w:sz w:val="20"/>
          <w:szCs w:val="20"/>
        </w:rPr>
      </w:pPr>
      <w:proofErr w:type="spellStart"/>
      <w:r>
        <w:rPr>
          <w:rFonts w:ascii="Verdana" w:hAnsi="Verdana"/>
          <w:sz w:val="20"/>
          <w:szCs w:val="20"/>
        </w:rPr>
        <w:t>Moodle</w:t>
      </w:r>
      <w:proofErr w:type="spellEnd"/>
    </w:p>
    <w:p w:rsidR="00C712DA" w:rsidRDefault="004E7EAD" w:rsidP="00003EB0">
      <w:r>
        <w:rPr>
          <w:rFonts w:ascii="Verdana" w:hAnsi="Verdana"/>
          <w:sz w:val="20"/>
          <w:szCs w:val="20"/>
        </w:rPr>
        <w:lastRenderedPageBreak/>
        <w:t xml:space="preserve">Whilst developing a project idea providing functionality to facilitate the deliverance of course material </w:t>
      </w:r>
      <w:r w:rsidR="000568E9">
        <w:rPr>
          <w:rFonts w:ascii="Verdana" w:hAnsi="Verdana"/>
          <w:sz w:val="20"/>
          <w:szCs w:val="20"/>
        </w:rPr>
        <w:t xml:space="preserve">in </w:t>
      </w:r>
      <w:proofErr w:type="spellStart"/>
      <w:r w:rsidR="000568E9" w:rsidRPr="00C5247E">
        <w:t>T</w:t>
      </w:r>
      <w:r w:rsidR="000568E9">
        <w:t>E</w:t>
      </w:r>
      <w:r w:rsidR="000568E9" w:rsidRPr="00C5247E">
        <w:t>d@S</w:t>
      </w:r>
      <w:proofErr w:type="spellEnd"/>
      <w:r>
        <w:t xml:space="preserve"> was considered</w:t>
      </w:r>
      <w:r w:rsidR="000568E9">
        <w:rPr>
          <w:rFonts w:ascii="Verdana" w:hAnsi="Verdana"/>
          <w:sz w:val="20"/>
          <w:szCs w:val="20"/>
        </w:rPr>
        <w:t xml:space="preserve">. This led to research of applications that currently provide this type of functionality. One </w:t>
      </w:r>
      <w:r w:rsidR="008B3724">
        <w:rPr>
          <w:rFonts w:ascii="Verdana" w:hAnsi="Verdana"/>
          <w:sz w:val="20"/>
          <w:szCs w:val="20"/>
        </w:rPr>
        <w:t xml:space="preserve">of these is </w:t>
      </w:r>
      <w:proofErr w:type="spellStart"/>
      <w:r w:rsidR="008B3724">
        <w:rPr>
          <w:rFonts w:ascii="Verdana" w:hAnsi="Verdana"/>
          <w:sz w:val="20"/>
          <w:szCs w:val="20"/>
        </w:rPr>
        <w:t>M</w:t>
      </w:r>
      <w:r w:rsidR="000568E9">
        <w:rPr>
          <w:rFonts w:ascii="Verdana" w:hAnsi="Verdana"/>
          <w:sz w:val="20"/>
          <w:szCs w:val="20"/>
        </w:rPr>
        <w:t>oodle</w:t>
      </w:r>
      <w:proofErr w:type="spellEnd"/>
      <w:r w:rsidR="000568E9">
        <w:rPr>
          <w:rFonts w:ascii="Verdana" w:hAnsi="Verdana"/>
          <w:sz w:val="20"/>
          <w:szCs w:val="20"/>
        </w:rPr>
        <w:t xml:space="preserve"> and even tough this type of functionality will not be included it was decided to include the review in this report as the application does provide some of the functionality proposed for </w:t>
      </w:r>
      <w:proofErr w:type="spellStart"/>
      <w:r w:rsidR="000568E9" w:rsidRPr="00C5247E">
        <w:t>T</w:t>
      </w:r>
      <w:r w:rsidR="000568E9">
        <w:t>E</w:t>
      </w:r>
      <w:r w:rsidR="000568E9" w:rsidRPr="00C5247E">
        <w:t>d@S</w:t>
      </w:r>
      <w:proofErr w:type="spellEnd"/>
      <w:r w:rsidR="008B3724">
        <w:t>. Some of this functionality</w:t>
      </w:r>
      <w:r w:rsidR="00C712DA">
        <w:t xml:space="preserve"> provided by </w:t>
      </w:r>
      <w:proofErr w:type="spellStart"/>
      <w:r w:rsidR="00C712DA">
        <w:t>Moodle</w:t>
      </w:r>
      <w:proofErr w:type="spellEnd"/>
      <w:r w:rsidR="00C712DA">
        <w:t xml:space="preserve"> which has been proposed for </w:t>
      </w:r>
      <w:proofErr w:type="spellStart"/>
      <w:proofErr w:type="gramStart"/>
      <w:r w:rsidR="00C712DA" w:rsidRPr="00C5247E">
        <w:t>T</w:t>
      </w:r>
      <w:r w:rsidR="00C712DA">
        <w:t>E</w:t>
      </w:r>
      <w:r w:rsidR="00C712DA" w:rsidRPr="00C5247E">
        <w:t>d@S</w:t>
      </w:r>
      <w:proofErr w:type="spellEnd"/>
      <w:r w:rsidR="00C712DA">
        <w:t xml:space="preserve"> </w:t>
      </w:r>
      <w:r w:rsidR="008B3724">
        <w:t xml:space="preserve"> includes</w:t>
      </w:r>
      <w:proofErr w:type="gramEnd"/>
      <w:r w:rsidR="00C712DA">
        <w:t>:</w:t>
      </w:r>
    </w:p>
    <w:p w:rsidR="00C712DA" w:rsidRDefault="008B3724" w:rsidP="00C712DA">
      <w:pPr>
        <w:pStyle w:val="ListParagraph"/>
        <w:numPr>
          <w:ilvl w:val="0"/>
          <w:numId w:val="9"/>
        </w:numPr>
      </w:pPr>
      <w:r>
        <w:t>adding users</w:t>
      </w:r>
    </w:p>
    <w:p w:rsidR="00C712DA" w:rsidRDefault="00C712DA" w:rsidP="00C712DA">
      <w:pPr>
        <w:pStyle w:val="ListParagraph"/>
        <w:numPr>
          <w:ilvl w:val="0"/>
          <w:numId w:val="9"/>
        </w:numPr>
      </w:pPr>
      <w:r>
        <w:t>groups</w:t>
      </w:r>
      <w:r w:rsidR="008B3724">
        <w:t xml:space="preserve"> </w:t>
      </w:r>
    </w:p>
    <w:p w:rsidR="00C712DA" w:rsidRDefault="008B3724" w:rsidP="00C712DA">
      <w:pPr>
        <w:pStyle w:val="ListParagraph"/>
        <w:numPr>
          <w:ilvl w:val="0"/>
          <w:numId w:val="9"/>
        </w:numPr>
      </w:pPr>
      <w:r>
        <w:t>courses</w:t>
      </w:r>
    </w:p>
    <w:p w:rsidR="00C712DA" w:rsidRDefault="008B3724" w:rsidP="00C712DA">
      <w:pPr>
        <w:pStyle w:val="ListParagraph"/>
        <w:numPr>
          <w:ilvl w:val="0"/>
          <w:numId w:val="9"/>
        </w:numPr>
      </w:pPr>
      <w:r>
        <w:t>adding</w:t>
      </w:r>
      <w:r w:rsidR="00C712DA">
        <w:t xml:space="preserve"> tutors and students to courses</w:t>
      </w:r>
    </w:p>
    <w:p w:rsidR="00C712DA" w:rsidRDefault="008B3724" w:rsidP="00C712DA">
      <w:pPr>
        <w:pStyle w:val="ListParagraph"/>
        <w:numPr>
          <w:ilvl w:val="0"/>
          <w:numId w:val="9"/>
        </w:numPr>
      </w:pPr>
      <w:r>
        <w:t>adding grades</w:t>
      </w:r>
    </w:p>
    <w:p w:rsidR="00C712DA" w:rsidRDefault="004E7EAD" w:rsidP="00C712DA">
      <w:pPr>
        <w:pStyle w:val="ListParagraph"/>
        <w:numPr>
          <w:ilvl w:val="0"/>
          <w:numId w:val="9"/>
        </w:numPr>
      </w:pPr>
      <w:r>
        <w:t>reporting</w:t>
      </w:r>
      <w:r w:rsidR="00C712DA">
        <w:t xml:space="preserve"> </w:t>
      </w:r>
    </w:p>
    <w:p w:rsidR="00C712DA" w:rsidRDefault="00C712DA" w:rsidP="00C712DA">
      <w:pPr>
        <w:pStyle w:val="ListParagraph"/>
        <w:numPr>
          <w:ilvl w:val="0"/>
          <w:numId w:val="9"/>
        </w:numPr>
      </w:pPr>
      <w:r>
        <w:t>user administration</w:t>
      </w:r>
    </w:p>
    <w:p w:rsidR="00F82299" w:rsidRDefault="00C712DA" w:rsidP="00C712DA">
      <w:pPr>
        <w:pStyle w:val="ListParagraph"/>
        <w:numPr>
          <w:ilvl w:val="0"/>
          <w:numId w:val="9"/>
        </w:numPr>
      </w:pPr>
      <w:r>
        <w:t>backups</w:t>
      </w:r>
    </w:p>
    <w:p w:rsidR="00E82324" w:rsidRDefault="004E7EAD" w:rsidP="00003EB0">
      <w:proofErr w:type="spellStart"/>
      <w:r>
        <w:t>Moodle</w:t>
      </w:r>
      <w:proofErr w:type="spellEnd"/>
      <w:r w:rsidR="002311DD">
        <w:t xml:space="preserve"> uses HTML, PHP and JavaScript to present content to users. Its main page is uncluttered with large font and provides all options available to the user on the left hand-side and any relevant content is displayed in the centre of the screen. Along the top of the screen is a status bar which keeps the user informed exactly what part of the system they are in at any given time. This type of layout is used throughout the application giving the user the impression that they it is the page content that is changing and not the actual page. This provides for easy navigation and clear system status but </w:t>
      </w:r>
      <w:r w:rsidR="00286770">
        <w:t>it</w:t>
      </w:r>
      <w:r w:rsidR="002311DD">
        <w:t xml:space="preserve"> </w:t>
      </w:r>
      <w:r w:rsidR="00286770">
        <w:t>does result in</w:t>
      </w:r>
      <w:r w:rsidR="002311DD">
        <w:t xml:space="preserve"> </w:t>
      </w:r>
      <w:r w:rsidR="00286770">
        <w:t>cluttered displays at in particular</w:t>
      </w:r>
      <w:r w:rsidR="002311DD">
        <w:t xml:space="preserve"> </w:t>
      </w:r>
      <w:r w:rsidR="00286770">
        <w:t>when generating reports.</w:t>
      </w:r>
    </w:p>
    <w:p w:rsidR="00C712DA" w:rsidRDefault="00E82324" w:rsidP="00003EB0">
      <w:r>
        <w:t xml:space="preserve">Users can be added to </w:t>
      </w:r>
      <w:proofErr w:type="spellStart"/>
      <w:r>
        <w:t>Moodle</w:t>
      </w:r>
      <w:proofErr w:type="spellEnd"/>
      <w:r>
        <w:t xml:space="preserve"> either individually through a form or by bulk upload</w:t>
      </w:r>
      <w:r w:rsidR="002311DD">
        <w:t xml:space="preserve"> </w:t>
      </w:r>
      <w:r>
        <w:t xml:space="preserve">using </w:t>
      </w:r>
      <w:proofErr w:type="spellStart"/>
      <w:r>
        <w:t>csv</w:t>
      </w:r>
      <w:proofErr w:type="spellEnd"/>
      <w:r>
        <w:t xml:space="preserve"> delimited files. Categories and course can be added and updated through a course and category screen. This screen offers options to sort and move categories as well as adding courses to categories. In truth this screen is slightly confusing and requires some trial and error before figuring out what each option is for.</w:t>
      </w:r>
      <w:r w:rsidR="00C712DA">
        <w:t xml:space="preserve"> A nice feature in this section is the ability to restore courses and categories from backups. Backups can be run manually or be configured to run automatically. The user can choose to back-up the whole of the application specific parts.</w:t>
      </w:r>
    </w:p>
    <w:p w:rsidR="00C712DA" w:rsidRDefault="00E82324" w:rsidP="00003EB0">
      <w:r>
        <w:t xml:space="preserve"> As a demo version of </w:t>
      </w:r>
      <w:proofErr w:type="spellStart"/>
      <w:r>
        <w:t>Moodle</w:t>
      </w:r>
      <w:proofErr w:type="spellEnd"/>
      <w:r>
        <w:t xml:space="preserve"> was used to review </w:t>
      </w:r>
      <w:proofErr w:type="spellStart"/>
      <w:r>
        <w:t>Moodle</w:t>
      </w:r>
      <w:proofErr w:type="spellEnd"/>
      <w:r>
        <w:t xml:space="preserve"> some of the criticism aimed at it may be unfair but there did seem to be a lack of easy accessible help although plenty of documentation is available from the </w:t>
      </w:r>
      <w:proofErr w:type="spellStart"/>
      <w:r>
        <w:t>Moodle</w:t>
      </w:r>
      <w:proofErr w:type="spellEnd"/>
      <w:r>
        <w:t xml:space="preserve"> website</w:t>
      </w:r>
      <w:r w:rsidR="00C712DA">
        <w:t>.</w:t>
      </w:r>
      <w:r w:rsidR="00E867E5">
        <w:t xml:space="preserve"> All icons used </w:t>
      </w:r>
      <w:proofErr w:type="spellStart"/>
      <w:r w:rsidR="00E867E5">
        <w:t>throught</w:t>
      </w:r>
      <w:proofErr w:type="spellEnd"/>
      <w:r w:rsidR="00E867E5">
        <w:t xml:space="preserve"> </w:t>
      </w:r>
      <w:proofErr w:type="spellStart"/>
      <w:r w:rsidR="00E867E5">
        <w:t>Moodle</w:t>
      </w:r>
      <w:proofErr w:type="spellEnd"/>
      <w:r w:rsidR="00E867E5">
        <w:t xml:space="preserve"> also provides information regarding their use if hovered over.</w:t>
      </w:r>
      <w:r w:rsidR="00247BC5">
        <w:t xml:space="preserve"> Error prevention is lacking slightly in places particularly when adding users. As stated previously </w:t>
      </w:r>
      <w:proofErr w:type="spellStart"/>
      <w:r w:rsidR="00247BC5" w:rsidRPr="00C5247E">
        <w:t>T</w:t>
      </w:r>
      <w:r w:rsidR="00247BC5">
        <w:t>E</w:t>
      </w:r>
      <w:r w:rsidR="00247BC5" w:rsidRPr="00C5247E">
        <w:t>d@S</w:t>
      </w:r>
      <w:proofErr w:type="spellEnd"/>
      <w:r w:rsidR="00247BC5">
        <w:t xml:space="preserve"> is not intended to be a </w:t>
      </w:r>
      <w:proofErr w:type="spellStart"/>
      <w:r w:rsidR="00247BC5">
        <w:t>Moodle</w:t>
      </w:r>
      <w:proofErr w:type="spellEnd"/>
      <w:r w:rsidR="00247BC5">
        <w:t xml:space="preserve"> type application but ideas on features and layouts have been provided by the application as well as how </w:t>
      </w:r>
      <w:r w:rsidR="009B278A">
        <w:t>the</w:t>
      </w:r>
      <w:r w:rsidR="00247BC5">
        <w:t xml:space="preserve"> application should perform overall.</w:t>
      </w:r>
    </w:p>
    <w:p w:rsidR="009B278A" w:rsidRDefault="009B278A" w:rsidP="00003EB0">
      <w:r>
        <w:t>E-Front</w:t>
      </w:r>
    </w:p>
    <w:p w:rsidR="004633AE" w:rsidRDefault="00B95844" w:rsidP="00003EB0">
      <w:r>
        <w:t xml:space="preserve">This application provides similar functionality to that available in </w:t>
      </w:r>
      <w:proofErr w:type="spellStart"/>
      <w:r>
        <w:t>Moodle</w:t>
      </w:r>
      <w:proofErr w:type="spellEnd"/>
      <w:r>
        <w:t xml:space="preserve"> and so only a short review has been carried out on it. </w:t>
      </w:r>
      <w:r w:rsidR="0041439A">
        <w:t xml:space="preserve">This application provides a friendly user interface which incorporates images with text to </w:t>
      </w:r>
      <w:r w:rsidR="004633AE">
        <w:t>present</w:t>
      </w:r>
      <w:r w:rsidR="0041439A">
        <w:t xml:space="preserve"> user options. </w:t>
      </w:r>
      <w:r w:rsidR="00316DE0">
        <w:t xml:space="preserve">Forms for adding content are also visually appealing and </w:t>
      </w:r>
      <w:proofErr w:type="gramStart"/>
      <w:r>
        <w:t>laid</w:t>
      </w:r>
      <w:proofErr w:type="gramEnd"/>
      <w:r w:rsidR="00316DE0">
        <w:t xml:space="preserve"> out simply.</w:t>
      </w:r>
    </w:p>
    <w:tbl>
      <w:tblPr>
        <w:tblStyle w:val="TableGrid"/>
        <w:tblW w:w="5920" w:type="dxa"/>
        <w:tblLook w:val="04A0"/>
      </w:tblPr>
      <w:tblGrid>
        <w:gridCol w:w="5920"/>
      </w:tblGrid>
      <w:tr w:rsidR="004633AE" w:rsidTr="004633AE">
        <w:trPr>
          <w:trHeight w:val="3379"/>
        </w:trPr>
        <w:tc>
          <w:tcPr>
            <w:tcW w:w="5920" w:type="dxa"/>
          </w:tcPr>
          <w:p w:rsidR="004633AE" w:rsidRDefault="004633AE" w:rsidP="00003EB0">
            <w:r>
              <w:object w:dxaOrig="4320" w:dyaOrig="2538">
                <v:shape id="_x0000_i1028" type="#_x0000_t75" style="width:273pt;height:160.5pt" o:ole="">
                  <v:imagedata r:id="rId21" o:title=""/>
                </v:shape>
                <o:OLEObject Type="Embed" ProgID="PBrush" ShapeID="_x0000_i1028" DrawAspect="Content" ObjectID="_1478986853" r:id="rId22"/>
              </w:object>
            </w:r>
          </w:p>
        </w:tc>
      </w:tr>
    </w:tbl>
    <w:p w:rsidR="004633AE" w:rsidRDefault="004633AE" w:rsidP="00003EB0"/>
    <w:tbl>
      <w:tblPr>
        <w:tblStyle w:val="TableGrid"/>
        <w:tblW w:w="5920" w:type="dxa"/>
        <w:tblLook w:val="04A0"/>
      </w:tblPr>
      <w:tblGrid>
        <w:gridCol w:w="5920"/>
      </w:tblGrid>
      <w:tr w:rsidR="004633AE" w:rsidTr="004633AE">
        <w:trPr>
          <w:trHeight w:val="3206"/>
        </w:trPr>
        <w:tc>
          <w:tcPr>
            <w:tcW w:w="5920" w:type="dxa"/>
          </w:tcPr>
          <w:p w:rsidR="004633AE" w:rsidRDefault="004633AE" w:rsidP="00003EB0">
            <w:r>
              <w:object w:dxaOrig="4320" w:dyaOrig="2613">
                <v:shape id="_x0000_i1029" type="#_x0000_t75" style="width:273pt;height:165.75pt" o:ole="">
                  <v:imagedata r:id="rId23" o:title=""/>
                </v:shape>
                <o:OLEObject Type="Embed" ProgID="PBrush" ShapeID="_x0000_i1029" DrawAspect="Content" ObjectID="_1478986854" r:id="rId24"/>
              </w:object>
            </w:r>
          </w:p>
        </w:tc>
      </w:tr>
    </w:tbl>
    <w:p w:rsidR="004633AE" w:rsidRDefault="004633AE" w:rsidP="00003EB0"/>
    <w:p w:rsidR="0041439A" w:rsidRDefault="0041439A" w:rsidP="00003EB0">
      <w:r>
        <w:t>During testing this application scored badly in</w:t>
      </w:r>
      <w:r w:rsidR="00066610">
        <w:t xml:space="preserve"> </w:t>
      </w:r>
      <w:r w:rsidR="00032384">
        <w:t>some of</w:t>
      </w:r>
      <w:r>
        <w:t xml:space="preserve"> the heuristics being used as a testing guide. </w:t>
      </w:r>
      <w:r w:rsidR="00316DE0">
        <w:t xml:space="preserve">Error prevention and detection is inconsistent throughout the application. </w:t>
      </w:r>
      <w:r w:rsidR="004633AE">
        <w:t>Once a task has been completed either successfully or not there is</w:t>
      </w:r>
      <w:r w:rsidR="00032384">
        <w:t xml:space="preserve"> no clear exit/</w:t>
      </w:r>
      <w:r w:rsidR="004633AE">
        <w:t xml:space="preserve"> return path</w:t>
      </w:r>
      <w:r w:rsidR="00032384">
        <w:t xml:space="preserve"> or progression path</w:t>
      </w:r>
      <w:r w:rsidR="004633AE">
        <w:t>. An interesting feature throughout the application is the use of type ahead lists instead of drop dropdown lists for certain fields. Depending on the amount of options available this can be significantly more efficient.</w:t>
      </w:r>
      <w:r w:rsidR="00F84AF6">
        <w:t xml:space="preserve"> There is little or no help available in this application but as this is a demo version it may not be available.</w:t>
      </w:r>
    </w:p>
    <w:p w:rsidR="00247BC5" w:rsidRDefault="00247BC5" w:rsidP="00003EB0"/>
    <w:p w:rsidR="000568E9" w:rsidRDefault="000568E9"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tbl>
      <w:tblPr>
        <w:tblStyle w:val="LightShading1"/>
        <w:tblW w:w="0" w:type="auto"/>
        <w:tblLook w:val="04A0"/>
      </w:tblPr>
      <w:tblGrid>
        <w:gridCol w:w="5495"/>
        <w:gridCol w:w="1133"/>
        <w:gridCol w:w="1421"/>
        <w:gridCol w:w="1337"/>
      </w:tblGrid>
      <w:tr w:rsidR="006B7DA7" w:rsidTr="00F84AF6">
        <w:trPr>
          <w:cnfStyle w:val="100000000000"/>
        </w:trPr>
        <w:tc>
          <w:tcPr>
            <w:cnfStyle w:val="001000000000"/>
            <w:tcW w:w="5495" w:type="dxa"/>
          </w:tcPr>
          <w:p w:rsidR="006B7DA7" w:rsidRDefault="00F84AF6" w:rsidP="00003EB0">
            <w:pPr>
              <w:rPr>
                <w:rFonts w:ascii="Verdana" w:hAnsi="Verdana"/>
                <w:sz w:val="20"/>
                <w:szCs w:val="20"/>
              </w:rPr>
            </w:pPr>
            <w:r>
              <w:rPr>
                <w:rFonts w:ascii="Verdana" w:hAnsi="Verdana"/>
                <w:sz w:val="20"/>
                <w:szCs w:val="20"/>
              </w:rPr>
              <w:t>Heuristic</w:t>
            </w:r>
          </w:p>
        </w:tc>
        <w:tc>
          <w:tcPr>
            <w:tcW w:w="1133" w:type="dxa"/>
          </w:tcPr>
          <w:p w:rsidR="006B7DA7" w:rsidRDefault="006B7DA7" w:rsidP="00003EB0">
            <w:pPr>
              <w:cnfStyle w:val="100000000000"/>
              <w:rPr>
                <w:rFonts w:ascii="Verdana" w:hAnsi="Verdana"/>
                <w:sz w:val="20"/>
                <w:szCs w:val="20"/>
              </w:rPr>
            </w:pPr>
            <w:proofErr w:type="spellStart"/>
            <w:r>
              <w:rPr>
                <w:rFonts w:ascii="Verdana" w:hAnsi="Verdana"/>
                <w:sz w:val="20"/>
                <w:szCs w:val="20"/>
              </w:rPr>
              <w:t>Moodle</w:t>
            </w:r>
            <w:proofErr w:type="spellEnd"/>
          </w:p>
        </w:tc>
        <w:tc>
          <w:tcPr>
            <w:tcW w:w="1277" w:type="dxa"/>
          </w:tcPr>
          <w:p w:rsidR="006B7DA7" w:rsidRDefault="006B7DA7" w:rsidP="00003EB0">
            <w:pPr>
              <w:cnfStyle w:val="100000000000"/>
              <w:rPr>
                <w:rFonts w:ascii="Verdana" w:hAnsi="Verdana"/>
                <w:sz w:val="20"/>
                <w:szCs w:val="20"/>
              </w:rPr>
            </w:pPr>
            <w:proofErr w:type="spellStart"/>
            <w:r>
              <w:rPr>
                <w:rFonts w:ascii="Verdana" w:hAnsi="Verdana"/>
                <w:sz w:val="20"/>
                <w:szCs w:val="20"/>
              </w:rPr>
              <w:t>SalesPulse</w:t>
            </w:r>
            <w:proofErr w:type="spellEnd"/>
          </w:p>
        </w:tc>
        <w:tc>
          <w:tcPr>
            <w:tcW w:w="1337" w:type="dxa"/>
          </w:tcPr>
          <w:p w:rsidR="006B7DA7" w:rsidRDefault="006B7DA7" w:rsidP="00003EB0">
            <w:pPr>
              <w:cnfStyle w:val="100000000000"/>
              <w:rPr>
                <w:rFonts w:ascii="Verdana" w:hAnsi="Verdana"/>
                <w:sz w:val="20"/>
                <w:szCs w:val="20"/>
              </w:rPr>
            </w:pPr>
            <w:proofErr w:type="spellStart"/>
            <w:r>
              <w:rPr>
                <w:rFonts w:ascii="Verdana" w:hAnsi="Verdana"/>
                <w:sz w:val="20"/>
                <w:szCs w:val="20"/>
              </w:rPr>
              <w:t>EFront</w:t>
            </w:r>
            <w:proofErr w:type="spellEnd"/>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Visibility of system status</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10</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7</w:t>
            </w:r>
          </w:p>
        </w:tc>
      </w:tr>
      <w:tr w:rsidR="006B7DA7" w:rsidTr="00F84AF6">
        <w:tc>
          <w:tcPr>
            <w:cnfStyle w:val="001000000000"/>
            <w:tcW w:w="5495" w:type="dxa"/>
          </w:tcPr>
          <w:p w:rsidR="006B7DA7" w:rsidRDefault="006B7DA7" w:rsidP="00003EB0">
            <w:pPr>
              <w:rPr>
                <w:rFonts w:ascii="Verdana" w:hAnsi="Verdana"/>
                <w:sz w:val="20"/>
                <w:szCs w:val="20"/>
              </w:rPr>
            </w:pPr>
            <w:r>
              <w:rPr>
                <w:rFonts w:ascii="Verdana" w:hAnsi="Verdana"/>
                <w:sz w:val="20"/>
                <w:szCs w:val="20"/>
              </w:rPr>
              <w:t>Match between system and real world</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7</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000000"/>
              <w:rPr>
                <w:rFonts w:ascii="Verdana" w:hAnsi="Verdana"/>
                <w:sz w:val="20"/>
                <w:szCs w:val="20"/>
              </w:rPr>
            </w:pPr>
            <w:r>
              <w:rPr>
                <w:rFonts w:ascii="Verdana" w:hAnsi="Verdana"/>
                <w:sz w:val="20"/>
                <w:szCs w:val="20"/>
              </w:rPr>
              <w:t>8</w:t>
            </w:r>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User control and freedom</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5.5</w:t>
            </w:r>
          </w:p>
        </w:tc>
      </w:tr>
      <w:tr w:rsidR="006B7DA7" w:rsidTr="00F84AF6">
        <w:tc>
          <w:tcPr>
            <w:cnfStyle w:val="001000000000"/>
            <w:tcW w:w="5495" w:type="dxa"/>
          </w:tcPr>
          <w:p w:rsidR="006B7DA7" w:rsidRDefault="006B7DA7" w:rsidP="00003EB0">
            <w:pPr>
              <w:rPr>
                <w:rFonts w:ascii="Verdana" w:hAnsi="Verdana"/>
                <w:sz w:val="20"/>
                <w:szCs w:val="20"/>
              </w:rPr>
            </w:pPr>
            <w:r>
              <w:rPr>
                <w:rFonts w:ascii="Verdana" w:hAnsi="Verdana"/>
                <w:sz w:val="20"/>
                <w:szCs w:val="20"/>
              </w:rPr>
              <w:t>Consistency and standards</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000000"/>
              <w:rPr>
                <w:rFonts w:ascii="Verdana" w:hAnsi="Verdana"/>
                <w:sz w:val="20"/>
                <w:szCs w:val="20"/>
              </w:rPr>
            </w:pPr>
            <w:r>
              <w:rPr>
                <w:rFonts w:ascii="Verdana" w:hAnsi="Verdana"/>
                <w:sz w:val="20"/>
                <w:szCs w:val="20"/>
              </w:rPr>
              <w:t>6</w:t>
            </w:r>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Error prevention</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973552" w:rsidP="00003EB0">
            <w:pPr>
              <w:cnfStyle w:val="000000100000"/>
              <w:rPr>
                <w:rFonts w:ascii="Verdana" w:hAnsi="Verdana"/>
                <w:sz w:val="20"/>
                <w:szCs w:val="20"/>
              </w:rPr>
            </w:pPr>
            <w:r>
              <w:rPr>
                <w:rFonts w:ascii="Verdana" w:hAnsi="Verdana"/>
                <w:sz w:val="20"/>
                <w:szCs w:val="20"/>
              </w:rPr>
              <w:t>7</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5</w:t>
            </w:r>
          </w:p>
        </w:tc>
      </w:tr>
      <w:tr w:rsidR="006B7DA7" w:rsidTr="00F84AF6">
        <w:tc>
          <w:tcPr>
            <w:cnfStyle w:val="001000000000"/>
            <w:tcW w:w="5495" w:type="dxa"/>
          </w:tcPr>
          <w:p w:rsidR="006B7DA7" w:rsidRDefault="006B7DA7" w:rsidP="00003EB0">
            <w:pPr>
              <w:rPr>
                <w:rFonts w:ascii="Verdana" w:hAnsi="Verdana"/>
                <w:sz w:val="20"/>
                <w:szCs w:val="20"/>
              </w:rPr>
            </w:pPr>
            <w:r>
              <w:rPr>
                <w:rFonts w:ascii="Verdana" w:hAnsi="Verdana"/>
                <w:sz w:val="20"/>
                <w:szCs w:val="20"/>
              </w:rPr>
              <w:t>Recognition rather than recall</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337" w:type="dxa"/>
          </w:tcPr>
          <w:p w:rsidR="006B7DA7" w:rsidRDefault="00973552" w:rsidP="00003EB0">
            <w:pPr>
              <w:cnfStyle w:val="000000000000"/>
              <w:rPr>
                <w:rFonts w:ascii="Verdana" w:hAnsi="Verdana"/>
                <w:sz w:val="20"/>
                <w:szCs w:val="20"/>
              </w:rPr>
            </w:pPr>
            <w:r>
              <w:rPr>
                <w:rFonts w:ascii="Verdana" w:hAnsi="Verdana"/>
                <w:sz w:val="20"/>
                <w:szCs w:val="20"/>
              </w:rPr>
              <w:t>6.5</w:t>
            </w:r>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Flexibility and efficiency of use</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6</w:t>
            </w:r>
          </w:p>
        </w:tc>
      </w:tr>
      <w:tr w:rsidR="006B7DA7" w:rsidTr="00F84AF6">
        <w:tc>
          <w:tcPr>
            <w:cnfStyle w:val="001000000000"/>
            <w:tcW w:w="5495" w:type="dxa"/>
          </w:tcPr>
          <w:p w:rsidR="006B7DA7" w:rsidRDefault="00F84AF6" w:rsidP="00003EB0">
            <w:pPr>
              <w:rPr>
                <w:rFonts w:ascii="Verdana" w:hAnsi="Verdana"/>
                <w:sz w:val="20"/>
                <w:szCs w:val="20"/>
              </w:rPr>
            </w:pPr>
            <w:r>
              <w:rPr>
                <w:rFonts w:ascii="Verdana" w:hAnsi="Verdana"/>
                <w:sz w:val="20"/>
                <w:szCs w:val="20"/>
              </w:rPr>
              <w:t>Aesthetic</w:t>
            </w:r>
            <w:r w:rsidR="006B7DA7">
              <w:rPr>
                <w:rFonts w:ascii="Verdana" w:hAnsi="Verdana"/>
                <w:sz w:val="20"/>
                <w:szCs w:val="20"/>
              </w:rPr>
              <w:t xml:space="preserve"> and minimalist design</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7.5</w:t>
            </w:r>
          </w:p>
        </w:tc>
        <w:tc>
          <w:tcPr>
            <w:tcW w:w="1337" w:type="dxa"/>
          </w:tcPr>
          <w:p w:rsidR="006B7DA7" w:rsidRDefault="00F84AF6" w:rsidP="00003EB0">
            <w:pPr>
              <w:cnfStyle w:val="000000000000"/>
              <w:rPr>
                <w:rFonts w:ascii="Verdana" w:hAnsi="Verdana"/>
                <w:sz w:val="20"/>
                <w:szCs w:val="20"/>
              </w:rPr>
            </w:pPr>
            <w:r>
              <w:rPr>
                <w:rFonts w:ascii="Verdana" w:hAnsi="Verdana"/>
                <w:sz w:val="20"/>
                <w:szCs w:val="20"/>
              </w:rPr>
              <w:t>8.5</w:t>
            </w:r>
          </w:p>
        </w:tc>
      </w:tr>
      <w:tr w:rsidR="006B7DA7"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Help users recognise, diagnose and recover from error</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7</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5</w:t>
            </w:r>
          </w:p>
        </w:tc>
      </w:tr>
      <w:tr w:rsidR="00F84AF6" w:rsidTr="00F84AF6">
        <w:tc>
          <w:tcPr>
            <w:cnfStyle w:val="001000000000"/>
            <w:tcW w:w="5495" w:type="dxa"/>
          </w:tcPr>
          <w:p w:rsidR="00F84AF6" w:rsidRDefault="00F84AF6" w:rsidP="00003EB0">
            <w:pPr>
              <w:rPr>
                <w:rFonts w:ascii="Verdana" w:hAnsi="Verdana"/>
                <w:sz w:val="20"/>
                <w:szCs w:val="20"/>
              </w:rPr>
            </w:pPr>
            <w:r>
              <w:rPr>
                <w:rFonts w:ascii="Verdana" w:hAnsi="Verdana"/>
                <w:sz w:val="20"/>
                <w:szCs w:val="20"/>
              </w:rPr>
              <w:t>Help and documentation</w:t>
            </w:r>
          </w:p>
        </w:tc>
        <w:tc>
          <w:tcPr>
            <w:tcW w:w="1133" w:type="dxa"/>
          </w:tcPr>
          <w:p w:rsidR="00F84AF6" w:rsidRDefault="00973552" w:rsidP="00003EB0">
            <w:pPr>
              <w:cnfStyle w:val="000000000000"/>
              <w:rPr>
                <w:rFonts w:ascii="Verdana" w:hAnsi="Verdana"/>
                <w:sz w:val="20"/>
                <w:szCs w:val="20"/>
              </w:rPr>
            </w:pPr>
            <w:r>
              <w:rPr>
                <w:rFonts w:ascii="Verdana" w:hAnsi="Verdana"/>
                <w:sz w:val="20"/>
                <w:szCs w:val="20"/>
              </w:rPr>
              <w:t>7[ii]</w:t>
            </w:r>
          </w:p>
        </w:tc>
        <w:tc>
          <w:tcPr>
            <w:tcW w:w="1277" w:type="dxa"/>
          </w:tcPr>
          <w:p w:rsidR="00F84AF6" w:rsidRDefault="00F84AF6" w:rsidP="00003EB0">
            <w:pPr>
              <w:cnfStyle w:val="000000000000"/>
              <w:rPr>
                <w:rFonts w:ascii="Verdana" w:hAnsi="Verdana"/>
                <w:sz w:val="20"/>
                <w:szCs w:val="20"/>
              </w:rPr>
            </w:pPr>
            <w:r>
              <w:rPr>
                <w:rFonts w:ascii="Verdana" w:hAnsi="Verdana"/>
                <w:sz w:val="20"/>
                <w:szCs w:val="20"/>
              </w:rPr>
              <w:t>9</w:t>
            </w:r>
          </w:p>
        </w:tc>
        <w:tc>
          <w:tcPr>
            <w:tcW w:w="1337" w:type="dxa"/>
          </w:tcPr>
          <w:p w:rsidR="00F84AF6" w:rsidRDefault="00973552" w:rsidP="00003EB0">
            <w:pPr>
              <w:cnfStyle w:val="000000000000"/>
              <w:rPr>
                <w:rFonts w:ascii="Verdana" w:hAnsi="Verdana"/>
                <w:sz w:val="20"/>
                <w:szCs w:val="20"/>
              </w:rPr>
            </w:pPr>
            <w:r>
              <w:rPr>
                <w:rFonts w:ascii="Verdana" w:hAnsi="Verdana"/>
                <w:sz w:val="20"/>
                <w:szCs w:val="20"/>
              </w:rPr>
              <w:t>0[iii]</w:t>
            </w:r>
          </w:p>
        </w:tc>
      </w:tr>
    </w:tbl>
    <w:p w:rsidR="000568E9" w:rsidRDefault="000568E9" w:rsidP="00003EB0">
      <w:pPr>
        <w:rPr>
          <w:rFonts w:ascii="Verdana" w:hAnsi="Verdana"/>
          <w:sz w:val="20"/>
          <w:szCs w:val="20"/>
        </w:rPr>
      </w:pPr>
    </w:p>
    <w:p w:rsidR="00F82299" w:rsidRPr="00003EB0" w:rsidRDefault="00F84AF6" w:rsidP="00003EB0">
      <w:r>
        <w:rPr>
          <w:rFonts w:ascii="Verdana" w:hAnsi="Verdana"/>
          <w:sz w:val="20"/>
          <w:szCs w:val="20"/>
        </w:rPr>
        <w:t>As</w:t>
      </w:r>
      <w:r w:rsidR="003E2424">
        <w:rPr>
          <w:rFonts w:ascii="Verdana" w:hAnsi="Verdana"/>
          <w:sz w:val="20"/>
          <w:szCs w:val="20"/>
        </w:rPr>
        <w:t xml:space="preserve"> it is proposed that </w:t>
      </w:r>
      <w:proofErr w:type="spellStart"/>
      <w:proofErr w:type="gramStart"/>
      <w:r w:rsidR="003E2424" w:rsidRPr="00C5247E">
        <w:t>T</w:t>
      </w:r>
      <w:r w:rsidR="003E2424">
        <w:t>E</w:t>
      </w:r>
      <w:r w:rsidR="003E2424" w:rsidRPr="00C5247E">
        <w:t>d@S</w:t>
      </w:r>
      <w:proofErr w:type="spellEnd"/>
      <w:r w:rsidR="003E2424">
        <w:t xml:space="preserve">  will</w:t>
      </w:r>
      <w:proofErr w:type="gramEnd"/>
      <w:r w:rsidR="003E2424">
        <w:t xml:space="preserve"> provide automated network administration programs that already provide this functionality were investigated. </w:t>
      </w:r>
      <w:r w:rsidR="00973552">
        <w:t>Below is a table of applications available for Windows. No programs for Linux were found during this research through research of network administrator forums it seems scripts are the main method of carrying out such tasks.</w:t>
      </w:r>
    </w:p>
    <w:p w:rsidR="00E11F21" w:rsidRDefault="00E11F21" w:rsidP="005F5480">
      <w:pPr>
        <w:pStyle w:val="Heading2"/>
      </w:pPr>
      <w:r>
        <w:t>Technologies researched</w:t>
      </w:r>
    </w:p>
    <w:p w:rsidR="004D246C" w:rsidRDefault="00E11F21" w:rsidP="005F5480">
      <w:r>
        <w:t>What candidate technologies did you examine? What criteria did you use for selection? What experience you have in the chosen technologies?  If new to you, what have you done to familiarise yourself with the new technology?</w:t>
      </w:r>
    </w:p>
    <w:p w:rsidR="005F5480" w:rsidRDefault="005F5480" w:rsidP="005F5480">
      <w:pPr>
        <w:pStyle w:val="Heading2"/>
      </w:pPr>
    </w:p>
    <w:p w:rsidR="005F5480" w:rsidRPr="005F5480" w:rsidRDefault="005F5480" w:rsidP="005F5480"/>
    <w:p w:rsidR="00E11F21" w:rsidRDefault="00E11F21" w:rsidP="005F5480">
      <w:pPr>
        <w:pStyle w:val="Heading2"/>
      </w:pPr>
      <w:r>
        <w:t>Other relevant research done</w:t>
      </w:r>
    </w:p>
    <w:p w:rsidR="00095432" w:rsidRDefault="00095432" w:rsidP="00095432"/>
    <w:p w:rsidR="00095432" w:rsidRPr="00095432" w:rsidRDefault="00095432" w:rsidP="00095432">
      <w:r>
        <w:t>Brainstorming Session</w:t>
      </w:r>
    </w:p>
    <w:p w:rsidR="004B1B41" w:rsidRDefault="00066610" w:rsidP="005F5480">
      <w:r>
        <w:t>An initial brainstorming session was held with the centre coordinator and two members</w:t>
      </w:r>
      <w:r w:rsidR="00032384">
        <w:t xml:space="preserve"> of staff who carry out both administrative and teaching duties</w:t>
      </w:r>
      <w:r>
        <w:t>.</w:t>
      </w:r>
      <w:r w:rsidR="00973552">
        <w:t xml:space="preserve"> Some ideas were discussed as to what the application may include. The main points that came from the meeting are as follows:</w:t>
      </w:r>
    </w:p>
    <w:p w:rsidR="00973552" w:rsidRDefault="00973552" w:rsidP="00095432">
      <w:pPr>
        <w:pStyle w:val="ListParagraph"/>
        <w:numPr>
          <w:ilvl w:val="0"/>
          <w:numId w:val="11"/>
        </w:numPr>
      </w:pPr>
      <w:r>
        <w:t>The centres current database was de</w:t>
      </w:r>
      <w:r w:rsidR="00AC21F3">
        <w:t>veloped</w:t>
      </w:r>
      <w:r>
        <w:t xml:space="preserve"> using legacy software which is</w:t>
      </w:r>
      <w:r w:rsidR="00AC21F3">
        <w:t xml:space="preserve"> now</w:t>
      </w:r>
      <w:r>
        <w:t xml:space="preserve"> outdated</w:t>
      </w:r>
    </w:p>
    <w:p w:rsidR="00973552" w:rsidRDefault="00973552" w:rsidP="00095432">
      <w:pPr>
        <w:pStyle w:val="ListParagraph"/>
        <w:numPr>
          <w:ilvl w:val="0"/>
          <w:numId w:val="11"/>
        </w:numPr>
      </w:pPr>
      <w:r>
        <w:t>Problems with data storage such as duplication, corruption and loss have occurred increasingly over the past few months</w:t>
      </w:r>
    </w:p>
    <w:p w:rsidR="00973552" w:rsidRDefault="00973552" w:rsidP="00095432">
      <w:pPr>
        <w:pStyle w:val="ListParagraph"/>
        <w:numPr>
          <w:ilvl w:val="0"/>
          <w:numId w:val="11"/>
        </w:numPr>
      </w:pPr>
      <w:r>
        <w:t>It is feared requirements for data protection are not being met</w:t>
      </w:r>
    </w:p>
    <w:p w:rsidR="00973552" w:rsidRDefault="00AC21F3" w:rsidP="00095432">
      <w:pPr>
        <w:pStyle w:val="ListParagraph"/>
        <w:numPr>
          <w:ilvl w:val="0"/>
          <w:numId w:val="11"/>
        </w:numPr>
      </w:pPr>
      <w:r>
        <w:t>Data access is limited is limited as is how it is presented</w:t>
      </w:r>
    </w:p>
    <w:p w:rsidR="00AC21F3" w:rsidRDefault="00AC21F3" w:rsidP="00095432">
      <w:pPr>
        <w:pStyle w:val="ListParagraph"/>
        <w:numPr>
          <w:ilvl w:val="0"/>
          <w:numId w:val="11"/>
        </w:numPr>
      </w:pPr>
      <w:r>
        <w:t>Many tasks are being carried out manually taking up staff hours which could be better spent on other duties</w:t>
      </w:r>
    </w:p>
    <w:p w:rsidR="00AC21F3" w:rsidRDefault="00AC21F3" w:rsidP="00095432">
      <w:pPr>
        <w:pStyle w:val="ListParagraph"/>
        <w:numPr>
          <w:ilvl w:val="0"/>
          <w:numId w:val="11"/>
        </w:numPr>
      </w:pPr>
      <w:r>
        <w:t xml:space="preserve">There is no structured way to record and monitor student and tutor participation </w:t>
      </w:r>
    </w:p>
    <w:p w:rsidR="00DB4EE0" w:rsidRDefault="00DB4EE0" w:rsidP="00095432">
      <w:pPr>
        <w:pStyle w:val="ListParagraph"/>
        <w:numPr>
          <w:ilvl w:val="0"/>
          <w:numId w:val="11"/>
        </w:numPr>
      </w:pPr>
      <w:r>
        <w:t>The same data is required to be entered for different organisations</w:t>
      </w:r>
    </w:p>
    <w:p w:rsidR="00DB4EE0" w:rsidRDefault="00DB4EE0" w:rsidP="00095432">
      <w:pPr>
        <w:pStyle w:val="ListParagraph"/>
        <w:numPr>
          <w:ilvl w:val="0"/>
          <w:numId w:val="11"/>
        </w:numPr>
      </w:pPr>
      <w:r>
        <w:t>There is no way of tracking student progression</w:t>
      </w:r>
    </w:p>
    <w:p w:rsidR="00291EC2" w:rsidRDefault="00291EC2" w:rsidP="00291EC2">
      <w:pPr>
        <w:pStyle w:val="ListParagraph"/>
        <w:numPr>
          <w:ilvl w:val="0"/>
          <w:numId w:val="11"/>
        </w:numPr>
      </w:pPr>
      <w:r>
        <w:lastRenderedPageBreak/>
        <w:t>There is a lack of knowledge regarding how to create and manage user accounts and how to create and manage folders and their permissions</w:t>
      </w:r>
    </w:p>
    <w:p w:rsidR="00AC21F3" w:rsidRDefault="00AC21F3" w:rsidP="00095432">
      <w:pPr>
        <w:pStyle w:val="ListParagraph"/>
        <w:numPr>
          <w:ilvl w:val="0"/>
          <w:numId w:val="11"/>
        </w:numPr>
      </w:pPr>
      <w:r>
        <w:t>The centres IT resources are either being underutilised or not used correctly including:</w:t>
      </w:r>
    </w:p>
    <w:p w:rsidR="00AC21F3" w:rsidRDefault="00AC21F3" w:rsidP="00095432">
      <w:pPr>
        <w:pStyle w:val="ListParagraph"/>
        <w:numPr>
          <w:ilvl w:val="0"/>
          <w:numId w:val="12"/>
        </w:numPr>
      </w:pPr>
      <w:r>
        <w:t>Duplication of files on the file server</w:t>
      </w:r>
    </w:p>
    <w:p w:rsidR="00AC21F3" w:rsidRDefault="00AC21F3" w:rsidP="00095432">
      <w:pPr>
        <w:pStyle w:val="ListParagraph"/>
        <w:numPr>
          <w:ilvl w:val="0"/>
          <w:numId w:val="12"/>
        </w:numPr>
      </w:pPr>
      <w:r>
        <w:t>Files saved in incorrect folders</w:t>
      </w:r>
    </w:p>
    <w:p w:rsidR="00AC21F3" w:rsidRDefault="00AC21F3" w:rsidP="00095432">
      <w:pPr>
        <w:pStyle w:val="ListParagraph"/>
        <w:numPr>
          <w:ilvl w:val="0"/>
          <w:numId w:val="12"/>
        </w:numPr>
      </w:pPr>
      <w:r>
        <w:t>Files being saved on PCs rather than the file server</w:t>
      </w:r>
    </w:p>
    <w:p w:rsidR="00DB4EE0" w:rsidRDefault="00DB4EE0" w:rsidP="00DB4EE0"/>
    <w:p w:rsidR="00DB4EE0" w:rsidRDefault="00DB4EE0" w:rsidP="00DB4EE0"/>
    <w:p w:rsidR="00DB4EE0" w:rsidRDefault="00DB4EE0" w:rsidP="00DB4EE0">
      <w:r>
        <w:t xml:space="preserve">Interview </w:t>
      </w:r>
    </w:p>
    <w:p w:rsidR="00DB4EE0" w:rsidRDefault="00DB4EE0" w:rsidP="00DB4EE0">
      <w:r>
        <w:t>The brainstorming session had provided an outline of what the user re</w:t>
      </w:r>
      <w:r w:rsidR="00291EC2">
        <w:t xml:space="preserve">quirements for </w:t>
      </w:r>
      <w:proofErr w:type="spellStart"/>
      <w:r w:rsidR="00291EC2">
        <w:t>TEd@S</w:t>
      </w:r>
      <w:proofErr w:type="spellEnd"/>
      <w:r w:rsidR="00291EC2">
        <w:t xml:space="preserve"> might be. A</w:t>
      </w:r>
      <w:r>
        <w:t xml:space="preserve"> set of questions was sent to the centres coordinator with the view of holding an interview a short time later. Through investigation and research a clear picture of what</w:t>
      </w:r>
      <w:r w:rsidR="00291EC2">
        <w:t xml:space="preserve"> IT</w:t>
      </w:r>
      <w:r>
        <w:t xml:space="preserve"> resources were available</w:t>
      </w:r>
      <w:r w:rsidR="00291EC2">
        <w:t xml:space="preserve"> at the centre </w:t>
      </w:r>
      <w:r>
        <w:t xml:space="preserve"> and how they were</w:t>
      </w:r>
      <w:r w:rsidR="00291EC2">
        <w:t xml:space="preserve"> being</w:t>
      </w:r>
      <w:r>
        <w:t xml:space="preserve"> utilised had been developed, clarification was now needed regarding </w:t>
      </w:r>
      <w:r w:rsidR="00291EC2">
        <w:t>data in particular the following:</w:t>
      </w:r>
    </w:p>
    <w:p w:rsidR="00291EC2" w:rsidRDefault="00291EC2" w:rsidP="00291EC2">
      <w:pPr>
        <w:pStyle w:val="ListParagraph"/>
        <w:numPr>
          <w:ilvl w:val="0"/>
          <w:numId w:val="14"/>
        </w:numPr>
      </w:pPr>
      <w:r>
        <w:t>What data regarding what parties is being stored locally</w:t>
      </w:r>
    </w:p>
    <w:p w:rsidR="00291EC2" w:rsidRDefault="00291EC2" w:rsidP="00291EC2">
      <w:pPr>
        <w:pStyle w:val="ListParagraph"/>
        <w:numPr>
          <w:ilvl w:val="0"/>
          <w:numId w:val="14"/>
        </w:numPr>
      </w:pPr>
      <w:r>
        <w:t>What data is required by third party organisations</w:t>
      </w:r>
    </w:p>
    <w:p w:rsidR="00291EC2" w:rsidRDefault="00291EC2" w:rsidP="00291EC2">
      <w:pPr>
        <w:pStyle w:val="ListParagraph"/>
        <w:numPr>
          <w:ilvl w:val="0"/>
          <w:numId w:val="14"/>
        </w:numPr>
      </w:pPr>
      <w:r>
        <w:t>How was data was currently inputted and retrieved</w:t>
      </w:r>
    </w:p>
    <w:p w:rsidR="00291EC2" w:rsidRDefault="00291EC2" w:rsidP="00291EC2">
      <w:pPr>
        <w:pStyle w:val="ListParagraph"/>
        <w:numPr>
          <w:ilvl w:val="0"/>
          <w:numId w:val="14"/>
        </w:numPr>
      </w:pPr>
      <w:r>
        <w:t>What reporting was required and how it was currently been carried out</w:t>
      </w:r>
    </w:p>
    <w:p w:rsidR="00F27D6A" w:rsidRDefault="00F27D6A" w:rsidP="00F27D6A">
      <w:r>
        <w:t xml:space="preserve">Clarification was also sought on what type of learners attended the centre with a particular focus on their IT literacy skills. </w:t>
      </w:r>
    </w:p>
    <w:p w:rsidR="00095432" w:rsidRDefault="00095432" w:rsidP="00095432">
      <w:r>
        <w:t>Surveys</w:t>
      </w:r>
    </w:p>
    <w:p w:rsidR="00F27D6A" w:rsidRDefault="00F27D6A" w:rsidP="00095432"/>
    <w:p w:rsidR="00095432" w:rsidRDefault="00F27D6A" w:rsidP="00095432">
      <w:r>
        <w:t xml:space="preserve">The interview helped clarify issues surrounding data and eliminate some provisional requirement particularly those that were </w:t>
      </w:r>
      <w:r w:rsidR="00032384">
        <w:t>being considered</w:t>
      </w:r>
      <w:r>
        <w:t xml:space="preserve"> for learners. </w:t>
      </w:r>
      <w:r w:rsidR="00095432">
        <w:t xml:space="preserve">Three separate surveys were released during </w:t>
      </w:r>
      <w:r>
        <w:t>the requirement gathering phase, the purpose of which was to further clarify what the user requirements should be.</w:t>
      </w:r>
      <w:r w:rsidR="00095432">
        <w:t xml:space="preserve"> One</w:t>
      </w:r>
      <w:r>
        <w:t xml:space="preserve"> survey</w:t>
      </w:r>
      <w:r w:rsidR="00095432">
        <w:t xml:space="preserve"> was </w:t>
      </w:r>
      <w:r>
        <w:t>created</w:t>
      </w:r>
      <w:r w:rsidR="00095432">
        <w:t xml:space="preserve"> for tutors, another for administration staff </w:t>
      </w:r>
      <w:r w:rsidR="00DB4EE0">
        <w:t xml:space="preserve">and a third designed for other centres that provide similar education services. </w:t>
      </w:r>
    </w:p>
    <w:p w:rsidR="0041076A" w:rsidRDefault="0041076A" w:rsidP="00095432"/>
    <w:tbl>
      <w:tblPr>
        <w:tblStyle w:val="TableGrid"/>
        <w:tblW w:w="0" w:type="auto"/>
        <w:tblLook w:val="04A0"/>
      </w:tblPr>
      <w:tblGrid>
        <w:gridCol w:w="9242"/>
      </w:tblGrid>
      <w:tr w:rsidR="0041076A" w:rsidTr="0041076A">
        <w:tc>
          <w:tcPr>
            <w:tcW w:w="9242" w:type="dxa"/>
          </w:tcPr>
          <w:p w:rsidR="0041076A" w:rsidRDefault="0041076A" w:rsidP="00095432">
            <w:r>
              <w:object w:dxaOrig="10080" w:dyaOrig="6750">
                <v:shape id="_x0000_i1030" type="#_x0000_t75" style="width:450.75pt;height:302.25pt" o:ole="">
                  <v:imagedata r:id="rId25" o:title=""/>
                </v:shape>
                <o:OLEObject Type="Embed" ProgID="PBrush" ShapeID="_x0000_i1030" DrawAspect="Content" ObjectID="_1478986855" r:id="rId26"/>
              </w:object>
            </w:r>
          </w:p>
        </w:tc>
      </w:tr>
    </w:tbl>
    <w:p w:rsidR="0041076A" w:rsidRDefault="0041076A" w:rsidP="00095432"/>
    <w:p w:rsidR="0041076A" w:rsidRDefault="0041076A" w:rsidP="00095432">
      <w:r>
        <w:t>Results from the tutors survey help clarify what features would be useful</w:t>
      </w:r>
      <w:r w:rsidR="00032384">
        <w:t xml:space="preserve"> to them for </w:t>
      </w:r>
      <w:r>
        <w:t>course delivery. From the table above it is evident that there is support for many features laid out in a provisional list of functionality which was under consideration. Other suggestions were also provided through the survey such as the provision of individual learning plans for students and the ability for tutors to upload links to QA surveys.</w:t>
      </w:r>
    </w:p>
    <w:p w:rsidR="0041076A" w:rsidRDefault="0041076A" w:rsidP="00095432">
      <w:r>
        <w:rPr>
          <w:noProof/>
          <w:lang w:eastAsia="en-IE"/>
        </w:rPr>
        <w:drawing>
          <wp:inline distT="0" distB="0" distL="0" distR="0">
            <wp:extent cx="5732780" cy="2751455"/>
            <wp:effectExtent l="19050" t="0" r="127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 cstate="print"/>
                    <a:srcRect/>
                    <a:stretch>
                      <a:fillRect/>
                    </a:stretch>
                  </pic:blipFill>
                  <pic:spPr bwMode="auto">
                    <a:xfrm>
                      <a:off x="0" y="0"/>
                      <a:ext cx="5732780" cy="2751455"/>
                    </a:xfrm>
                    <a:prstGeom prst="rect">
                      <a:avLst/>
                    </a:prstGeom>
                    <a:noFill/>
                    <a:ln w="9525">
                      <a:noFill/>
                      <a:miter lim="800000"/>
                      <a:headEnd/>
                      <a:tailEnd/>
                    </a:ln>
                  </pic:spPr>
                </pic:pic>
              </a:graphicData>
            </a:graphic>
          </wp:inline>
        </w:drawing>
      </w:r>
    </w:p>
    <w:p w:rsidR="001360A8" w:rsidRDefault="0041076A" w:rsidP="00095432">
      <w:r>
        <w:t xml:space="preserve">The survey also provided an insight into where tutors would like to be able to use the application. This will aid the developed in deciding which frameworks should be used and what platforms it should be aimed at. </w:t>
      </w:r>
      <w:r w:rsidR="001360A8">
        <w:t>O</w:t>
      </w:r>
      <w:r>
        <w:t xml:space="preserve">ther questions were designed to </w:t>
      </w:r>
      <w:r w:rsidR="001360A8">
        <w:t>ascertain</w:t>
      </w:r>
      <w:r>
        <w:t xml:space="preserve"> how tutors currently carry out tasks</w:t>
      </w:r>
      <w:r w:rsidR="001360A8">
        <w:t xml:space="preserve"> such as roll call and the recording and tracking of student performance.</w:t>
      </w:r>
    </w:p>
    <w:tbl>
      <w:tblPr>
        <w:tblStyle w:val="TableGrid"/>
        <w:tblW w:w="0" w:type="auto"/>
        <w:tblLook w:val="04A0"/>
      </w:tblPr>
      <w:tblGrid>
        <w:gridCol w:w="9242"/>
      </w:tblGrid>
      <w:tr w:rsidR="001360A8" w:rsidTr="001360A8">
        <w:tc>
          <w:tcPr>
            <w:tcW w:w="9242" w:type="dxa"/>
          </w:tcPr>
          <w:p w:rsidR="001360A8" w:rsidRDefault="001360A8" w:rsidP="00095432">
            <w:r>
              <w:object w:dxaOrig="9525" w:dyaOrig="4365">
                <v:shape id="_x0000_i1031" type="#_x0000_t75" style="width:450.75pt;height:207pt" o:ole="">
                  <v:imagedata r:id="rId28" o:title=""/>
                </v:shape>
                <o:OLEObject Type="Embed" ProgID="PBrush" ShapeID="_x0000_i1031" DrawAspect="Content" ObjectID="_1478986856" r:id="rId29"/>
              </w:object>
            </w:r>
          </w:p>
        </w:tc>
      </w:tr>
    </w:tbl>
    <w:p w:rsidR="001360A8" w:rsidRDefault="001360A8" w:rsidP="00095432">
      <w:r>
        <w:t xml:space="preserve"> </w:t>
      </w:r>
    </w:p>
    <w:p w:rsidR="0041076A" w:rsidRDefault="001360A8" w:rsidP="00095432">
      <w:r>
        <w:t>The survey also provided an indication of the level of support for such an application and the willingness to utilise it if developed.</w:t>
      </w:r>
    </w:p>
    <w:p w:rsidR="00142C12" w:rsidRDefault="00142C12" w:rsidP="00095432">
      <w:r>
        <w:t xml:space="preserve">The second survey was designed to ascertain what features administration staff would find useful in an application. In hindsight due to the fact staff carries out different administrative tasks the survey could have been designed better to provide more informative results than what it did. The survey did provide useful </w:t>
      </w:r>
      <w:r w:rsidR="004E466C">
        <w:t>feedback in</w:t>
      </w:r>
      <w:r>
        <w:t xml:space="preserve"> relation to perceived </w:t>
      </w:r>
      <w:r w:rsidR="004E466C">
        <w:t xml:space="preserve">strengths, weakness and difficulties associated with applications currently in use at the centre including </w:t>
      </w:r>
      <w:proofErr w:type="spellStart"/>
      <w:r w:rsidR="004E466C">
        <w:t>SalesPulse</w:t>
      </w:r>
      <w:proofErr w:type="spellEnd"/>
      <w:r w:rsidR="004E466C">
        <w:t xml:space="preserve"> which was reviewed previously.</w:t>
      </w:r>
    </w:p>
    <w:tbl>
      <w:tblPr>
        <w:tblStyle w:val="TableGrid"/>
        <w:tblW w:w="0" w:type="auto"/>
        <w:tblLook w:val="04A0"/>
      </w:tblPr>
      <w:tblGrid>
        <w:gridCol w:w="9251"/>
      </w:tblGrid>
      <w:tr w:rsidR="004E466C" w:rsidTr="004E466C">
        <w:tc>
          <w:tcPr>
            <w:tcW w:w="9242" w:type="dxa"/>
          </w:tcPr>
          <w:p w:rsidR="004E466C" w:rsidRDefault="004E466C" w:rsidP="00095432">
            <w:r>
              <w:object w:dxaOrig="10290" w:dyaOrig="5550">
                <v:shape id="_x0000_i1032" type="#_x0000_t75" style="width:451.5pt;height:243pt" o:ole="">
                  <v:imagedata r:id="rId30" o:title=""/>
                </v:shape>
                <o:OLEObject Type="Embed" ProgID="PBrush" ShapeID="_x0000_i1032" DrawAspect="Content" ObjectID="_1478986857" r:id="rId31"/>
              </w:object>
            </w:r>
          </w:p>
        </w:tc>
      </w:tr>
    </w:tbl>
    <w:p w:rsidR="004E466C" w:rsidRDefault="004E466C" w:rsidP="00095432">
      <w:r>
        <w:t>The table above represents the respondent’s opinion of the usefulness of timetabling functionality which will in turn provide the means for student and tutor participation tracking and reporting</w:t>
      </w:r>
      <w:r w:rsidR="005C00CC">
        <w:t xml:space="preserve">. The survey also confirmed that it is felt a student and tutors profiles would be made available which would contain personal information as well as any course participation records. It was suggested some sorted of unique identifier be assigned to users in order to eliminate duplicate eateries and the re-entry of data from archives. </w:t>
      </w:r>
    </w:p>
    <w:tbl>
      <w:tblPr>
        <w:tblStyle w:val="TableGrid"/>
        <w:tblW w:w="0" w:type="auto"/>
        <w:tblLook w:val="04A0"/>
      </w:tblPr>
      <w:tblGrid>
        <w:gridCol w:w="9242"/>
      </w:tblGrid>
      <w:tr w:rsidR="004E466C" w:rsidTr="004E466C">
        <w:tc>
          <w:tcPr>
            <w:tcW w:w="9242" w:type="dxa"/>
          </w:tcPr>
          <w:p w:rsidR="004E466C" w:rsidRDefault="004E466C" w:rsidP="00095432">
            <w:r>
              <w:object w:dxaOrig="9900" w:dyaOrig="4770">
                <v:shape id="_x0000_i1033" type="#_x0000_t75" style="width:450.75pt;height:216.75pt" o:ole="">
                  <v:imagedata r:id="rId32" o:title=""/>
                </v:shape>
                <o:OLEObject Type="Embed" ProgID="PBrush" ShapeID="_x0000_i1033" DrawAspect="Content" ObjectID="_1478986858" r:id="rId33"/>
              </w:object>
            </w:r>
          </w:p>
        </w:tc>
      </w:tr>
    </w:tbl>
    <w:p w:rsidR="004E466C" w:rsidRDefault="004E466C" w:rsidP="00095432">
      <w:r>
        <w:t>The table above represents the opinion of the respondents when asked if the ability to upload data in bulk using .</w:t>
      </w:r>
      <w:proofErr w:type="spellStart"/>
      <w:r>
        <w:t>csv</w:t>
      </w:r>
      <w:proofErr w:type="spellEnd"/>
      <w:r>
        <w:t xml:space="preserve"> files would be a useful piece of functionality.</w:t>
      </w:r>
    </w:p>
    <w:p w:rsidR="001360A8" w:rsidRDefault="001360A8" w:rsidP="004D2E27">
      <w:pPr>
        <w:tabs>
          <w:tab w:val="left" w:pos="7475"/>
        </w:tabs>
      </w:pPr>
      <w:r>
        <w:t xml:space="preserve">The third survey was designed to get a general idea of what other centres were using to carry out their own data storage and handling tasks and to try a general opinion if they felt the functionality proposed in </w:t>
      </w:r>
      <w:proofErr w:type="spellStart"/>
      <w:r>
        <w:t>TEd@S</w:t>
      </w:r>
      <w:proofErr w:type="spellEnd"/>
      <w:r>
        <w:t xml:space="preserve"> would be useful. Although limited responses were received they served to confirm that most </w:t>
      </w:r>
      <w:r w:rsidR="00B43C24">
        <w:t>of applications</w:t>
      </w:r>
      <w:r>
        <w:t xml:space="preserve"> used by other centres </w:t>
      </w:r>
      <w:r w:rsidR="000E6AB2">
        <w:t>are</w:t>
      </w:r>
      <w:r>
        <w:t xml:space="preserve"> bespoke owing to the fact that </w:t>
      </w:r>
      <w:r w:rsidR="00B43C24">
        <w:t>there are very few applications on the market which are affordable and provide the functionality required by such centres.</w:t>
      </w:r>
      <w:r w:rsidR="000E6AB2">
        <w:t xml:space="preserve"> </w:t>
      </w:r>
      <w:r w:rsidR="005C00CC">
        <w:t>Respondents also indicated that they felt a lot of functionality proposed would be useful or are already</w:t>
      </w:r>
      <w:r w:rsidR="000E6AB2">
        <w:t xml:space="preserve"> included in the applications they use.</w:t>
      </w:r>
    </w:p>
    <w:p w:rsidR="004D2E27" w:rsidRPr="00F56557" w:rsidRDefault="004D2E27" w:rsidP="004D2E27">
      <w:r>
        <w:t xml:space="preserve">As mentioned previously the survey didn’t provide all the necessary information needed to aid a final decision on requirements so a meeting was arranged </w:t>
      </w:r>
      <w:r w:rsidR="00F56557">
        <w:t>a selection of administration staff and management. During this meeting the results of the different surveys were discussed and the level of support the proposed requirements received</w:t>
      </w:r>
      <w:r w:rsidR="00F56557" w:rsidRPr="00F56557">
        <w:t xml:space="preserve">. </w:t>
      </w:r>
      <w:r w:rsidR="00F56557">
        <w:t>The meeting also served to clear up what data was required by the centre itself and third parties such as funding bodies.</w:t>
      </w:r>
    </w:p>
    <w:p w:rsidR="004D2E27" w:rsidRDefault="004D2E27" w:rsidP="004D2E27">
      <w:pPr>
        <w:tabs>
          <w:tab w:val="left" w:pos="7475"/>
        </w:tabs>
      </w:pPr>
    </w:p>
    <w:p w:rsidR="00095432" w:rsidRDefault="00095432" w:rsidP="005F5480"/>
    <w:p w:rsidR="00973552" w:rsidRDefault="00973552" w:rsidP="005F5480"/>
    <w:p w:rsidR="005F5480" w:rsidRDefault="005F5480" w:rsidP="005F5480">
      <w:pPr>
        <w:pStyle w:val="Heading2"/>
      </w:pPr>
    </w:p>
    <w:p w:rsidR="005F5480" w:rsidRDefault="005F5480" w:rsidP="005F5480">
      <w:pPr>
        <w:pStyle w:val="Heading2"/>
      </w:pPr>
      <w:r>
        <w:t>Resultant findings/requirements</w:t>
      </w:r>
    </w:p>
    <w:p w:rsidR="00FD2C23" w:rsidRDefault="004D2E27" w:rsidP="005F5480">
      <w:r>
        <w:t xml:space="preserve">Carrying out research allowed the developer gain a clearer picture of the applications requirements and discount several requirements which </w:t>
      </w:r>
      <w:r w:rsidR="00F56557">
        <w:t>had been proposed. From completed surveys student note provision and work collection gained favourable support. Through the meeting discussed previously and through discussions with a project supervisor it was decided that both these pieces of functionality would be left for future work. It was conveyed in the meeting that they wouldn’t be</w:t>
      </w:r>
      <w:r w:rsidR="00CC3FF6">
        <w:t xml:space="preserve"> seen as</w:t>
      </w:r>
      <w:r w:rsidR="00F56557">
        <w:t xml:space="preserve"> a priority</w:t>
      </w:r>
      <w:r w:rsidR="00CC3FF6">
        <w:t xml:space="preserve"> for the centre</w:t>
      </w:r>
      <w:r w:rsidR="00F56557">
        <w:t xml:space="preserve"> and that they would probably be underutilised due to the </w:t>
      </w:r>
      <w:r w:rsidR="00CC3FF6">
        <w:t>student’s</w:t>
      </w:r>
      <w:r w:rsidR="00F56557">
        <w:t xml:space="preserve"> low IT literacy levels. It was also suggested </w:t>
      </w:r>
      <w:r w:rsidR="00CC3FF6">
        <w:t xml:space="preserve">that they would probably form part of a separate application. Another proposed requirement was a reporting engine which would auto-generate the </w:t>
      </w:r>
      <w:r w:rsidR="00FD2C23">
        <w:t xml:space="preserve">various reports required by the centre. Although it is felt that this would be a useful feature it was decided also to </w:t>
      </w:r>
      <w:r w:rsidR="00FD2C23">
        <w:lastRenderedPageBreak/>
        <w:t>add this to future work or if time permits a final phase. It is felt it is more important to provide the correct data for the reports than concentrating on report design. Some suggestions for features were conveyed through the surveys one of which was an individual learning plan for students. Again it is felt although this would be useful it is not a priority and so has been added to future work and would more than likely be implemented in a separate application.</w:t>
      </w:r>
      <w:r w:rsidR="0015710F">
        <w:t xml:space="preserve"> </w:t>
      </w:r>
      <w:r w:rsidR="00860684">
        <w:t xml:space="preserve"> The </w:t>
      </w:r>
      <w:proofErr w:type="gramStart"/>
      <w:r w:rsidR="00860684">
        <w:t>possibility  of</w:t>
      </w:r>
      <w:proofErr w:type="gramEnd"/>
      <w:r w:rsidR="00860684">
        <w:t xml:space="preserve"> allowing students to request access to their student profiles for third parties such as potential employers or school registrars. Although this would probably be a good feature it has also been marked for future work.</w:t>
      </w:r>
    </w:p>
    <w:tbl>
      <w:tblPr>
        <w:tblStyle w:val="LightShading1"/>
        <w:tblW w:w="9806" w:type="dxa"/>
        <w:tblLayout w:type="fixed"/>
        <w:tblLook w:val="04A0"/>
      </w:tblPr>
      <w:tblGrid>
        <w:gridCol w:w="1015"/>
        <w:gridCol w:w="1645"/>
        <w:gridCol w:w="4111"/>
        <w:gridCol w:w="1275"/>
        <w:gridCol w:w="1736"/>
        <w:gridCol w:w="24"/>
      </w:tblGrid>
      <w:tr w:rsidR="001C61C3" w:rsidRPr="00C51A7B" w:rsidTr="00DE00AB">
        <w:trPr>
          <w:cnfStyle w:val="100000000000"/>
          <w:trHeight w:val="883"/>
        </w:trPr>
        <w:tc>
          <w:tcPr>
            <w:cnfStyle w:val="001000000000"/>
            <w:tcW w:w="1015" w:type="dxa"/>
            <w:noWrap/>
            <w:hideMark/>
          </w:tcPr>
          <w:p w:rsidR="001C61C3" w:rsidRPr="00C51A7B" w:rsidRDefault="001C61C3" w:rsidP="00C76FF2">
            <w:pPr>
              <w:rPr>
                <w:rFonts w:ascii="Calibri" w:eastAsia="Times New Roman" w:hAnsi="Calibri" w:cs="Times New Roman"/>
                <w:b w:val="0"/>
                <w:bCs w:val="0"/>
                <w:color w:val="000000"/>
              </w:rPr>
            </w:pPr>
            <w:proofErr w:type="spellStart"/>
            <w:r w:rsidRPr="00C51A7B">
              <w:rPr>
                <w:rFonts w:ascii="Calibri" w:eastAsia="Times New Roman" w:hAnsi="Calibri" w:cs="Times New Roman"/>
                <w:color w:val="000000"/>
              </w:rPr>
              <w:t>Req</w:t>
            </w:r>
            <w:proofErr w:type="spellEnd"/>
            <w:r w:rsidRPr="00C51A7B">
              <w:rPr>
                <w:rFonts w:ascii="Calibri" w:eastAsia="Times New Roman" w:hAnsi="Calibri" w:cs="Times New Roman"/>
                <w:color w:val="000000"/>
              </w:rPr>
              <w:t xml:space="preserve"> ID</w:t>
            </w:r>
          </w:p>
        </w:tc>
        <w:tc>
          <w:tcPr>
            <w:tcW w:w="1645" w:type="dxa"/>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 xml:space="preserve">Name of </w:t>
            </w:r>
            <w:proofErr w:type="spellStart"/>
            <w:r w:rsidRPr="00C51A7B">
              <w:rPr>
                <w:rFonts w:ascii="Calibri" w:eastAsia="Times New Roman" w:hAnsi="Calibri" w:cs="Times New Roman"/>
                <w:color w:val="000000"/>
              </w:rPr>
              <w:t>Req</w:t>
            </w:r>
            <w:proofErr w:type="spellEnd"/>
          </w:p>
        </w:tc>
        <w:tc>
          <w:tcPr>
            <w:tcW w:w="4111" w:type="dxa"/>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Description</w:t>
            </w:r>
          </w:p>
        </w:tc>
        <w:tc>
          <w:tcPr>
            <w:tcW w:w="1275" w:type="dxa"/>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Priority</w:t>
            </w:r>
          </w:p>
        </w:tc>
        <w:tc>
          <w:tcPr>
            <w:tcW w:w="1760" w:type="dxa"/>
            <w:gridSpan w:val="2"/>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User Contact</w:t>
            </w:r>
          </w:p>
        </w:tc>
      </w:tr>
      <w:tr w:rsidR="001C61C3" w:rsidTr="00DE00AB">
        <w:trPr>
          <w:gridAfter w:val="1"/>
          <w:cnfStyle w:val="000000100000"/>
          <w:wAfter w:w="24" w:type="dxa"/>
          <w:trHeight w:val="773"/>
        </w:trPr>
        <w:tc>
          <w:tcPr>
            <w:cnfStyle w:val="001000000000"/>
            <w:tcW w:w="1015" w:type="dxa"/>
          </w:tcPr>
          <w:p w:rsidR="001C61C3" w:rsidRDefault="001C61C3" w:rsidP="00C76FF2">
            <w:pPr>
              <w:rPr>
                <w:b w:val="0"/>
              </w:rPr>
            </w:pPr>
            <w:r>
              <w:t>1</w:t>
            </w:r>
          </w:p>
        </w:tc>
        <w:tc>
          <w:tcPr>
            <w:tcW w:w="1645" w:type="dxa"/>
          </w:tcPr>
          <w:p w:rsidR="001C61C3" w:rsidRDefault="001C61C3" w:rsidP="00C76FF2">
            <w:pPr>
              <w:cnfStyle w:val="000000100000"/>
              <w:rPr>
                <w:b/>
              </w:rPr>
            </w:pPr>
            <w:r>
              <w:rPr>
                <w:b/>
              </w:rPr>
              <w:t>Secure Login</w:t>
            </w:r>
          </w:p>
        </w:tc>
        <w:tc>
          <w:tcPr>
            <w:tcW w:w="4111" w:type="dxa"/>
          </w:tcPr>
          <w:p w:rsidR="001C61C3" w:rsidRDefault="001C61C3" w:rsidP="00C76FF2">
            <w:pPr>
              <w:cnfStyle w:val="000000100000"/>
              <w:rPr>
                <w:b/>
              </w:rPr>
            </w:pPr>
            <w:r>
              <w:rPr>
                <w:b/>
              </w:rPr>
              <w:t>Login with provided user credentials</w:t>
            </w:r>
            <w:r w:rsidR="0015710F">
              <w:rPr>
                <w:b/>
              </w:rPr>
              <w:t>. Log user visit details</w:t>
            </w:r>
          </w:p>
        </w:tc>
        <w:tc>
          <w:tcPr>
            <w:tcW w:w="1275" w:type="dxa"/>
          </w:tcPr>
          <w:p w:rsidR="001C61C3" w:rsidRDefault="001C61C3" w:rsidP="00C76FF2">
            <w:pPr>
              <w:cnfStyle w:val="000000100000"/>
              <w:rPr>
                <w:b/>
              </w:rPr>
            </w:pPr>
            <w:r>
              <w:rPr>
                <w:b/>
              </w:rPr>
              <w:t>High</w:t>
            </w:r>
          </w:p>
        </w:tc>
        <w:tc>
          <w:tcPr>
            <w:tcW w:w="1736" w:type="dxa"/>
          </w:tcPr>
          <w:p w:rsidR="001C61C3" w:rsidRDefault="001C61C3" w:rsidP="00C76FF2">
            <w:pPr>
              <w:cnfStyle w:val="000000100000"/>
              <w:rPr>
                <w:b/>
              </w:rPr>
            </w:pPr>
            <w:r>
              <w:rPr>
                <w:b/>
              </w:rPr>
              <w:t>All Users</w:t>
            </w:r>
          </w:p>
        </w:tc>
      </w:tr>
      <w:tr w:rsidR="001C61C3" w:rsidTr="00DE00AB">
        <w:trPr>
          <w:gridAfter w:val="1"/>
          <w:wAfter w:w="24" w:type="dxa"/>
          <w:trHeight w:val="773"/>
        </w:trPr>
        <w:tc>
          <w:tcPr>
            <w:cnfStyle w:val="001000000000"/>
            <w:tcW w:w="1015" w:type="dxa"/>
          </w:tcPr>
          <w:p w:rsidR="001C61C3" w:rsidRDefault="001C61C3" w:rsidP="00C76FF2">
            <w:pPr>
              <w:rPr>
                <w:b w:val="0"/>
              </w:rPr>
            </w:pPr>
            <w:r>
              <w:t>2</w:t>
            </w:r>
          </w:p>
        </w:tc>
        <w:tc>
          <w:tcPr>
            <w:tcW w:w="1645" w:type="dxa"/>
          </w:tcPr>
          <w:p w:rsidR="001C61C3" w:rsidRDefault="00144693" w:rsidP="00C76FF2">
            <w:pPr>
              <w:cnfStyle w:val="000000000000"/>
              <w:rPr>
                <w:b/>
              </w:rPr>
            </w:pPr>
            <w:r>
              <w:rPr>
                <w:b/>
              </w:rPr>
              <w:t xml:space="preserve">Manual </w:t>
            </w:r>
            <w:r w:rsidR="001C61C3">
              <w:rPr>
                <w:b/>
              </w:rPr>
              <w:t>Enter</w:t>
            </w:r>
            <w:r>
              <w:rPr>
                <w:b/>
              </w:rPr>
              <w:t xml:space="preserve">ing of </w:t>
            </w:r>
            <w:r w:rsidR="001C61C3">
              <w:rPr>
                <w:b/>
              </w:rPr>
              <w:t>user data</w:t>
            </w:r>
          </w:p>
        </w:tc>
        <w:tc>
          <w:tcPr>
            <w:tcW w:w="4111" w:type="dxa"/>
          </w:tcPr>
          <w:p w:rsidR="001C61C3" w:rsidRDefault="001C61C3" w:rsidP="00C76FF2">
            <w:pPr>
              <w:cnfStyle w:val="000000000000"/>
              <w:rPr>
                <w:b/>
              </w:rPr>
            </w:pPr>
            <w:r>
              <w:rPr>
                <w:b/>
              </w:rPr>
              <w:t>Enter data relating to students or tutors</w:t>
            </w:r>
            <w:r w:rsidR="00C76FF2">
              <w:rPr>
                <w:b/>
              </w:rPr>
              <w:t xml:space="preserve"> either by manual insertion</w:t>
            </w:r>
            <w:r w:rsidR="009C3232">
              <w:rPr>
                <w:b/>
              </w:rPr>
              <w:t>, bulk upload</w:t>
            </w:r>
            <w:r w:rsidR="00C76FF2">
              <w:rPr>
                <w:b/>
              </w:rPr>
              <w:t xml:space="preserve"> or restoring from an archive</w:t>
            </w:r>
            <w:r w:rsidR="0057514C">
              <w:rPr>
                <w:b/>
              </w:rPr>
              <w:t>. If required accounts and or folders will be created for the user on the files server.</w:t>
            </w:r>
          </w:p>
        </w:tc>
        <w:tc>
          <w:tcPr>
            <w:tcW w:w="1275" w:type="dxa"/>
          </w:tcPr>
          <w:p w:rsidR="001C61C3" w:rsidRDefault="001C61C3" w:rsidP="00C76FF2">
            <w:pPr>
              <w:cnfStyle w:val="000000000000"/>
              <w:rPr>
                <w:b/>
              </w:rPr>
            </w:pPr>
            <w:r>
              <w:rPr>
                <w:b/>
              </w:rPr>
              <w:t>High</w:t>
            </w:r>
          </w:p>
        </w:tc>
        <w:tc>
          <w:tcPr>
            <w:tcW w:w="1736" w:type="dxa"/>
          </w:tcPr>
          <w:p w:rsidR="001C61C3" w:rsidRDefault="001C61C3" w:rsidP="00C76FF2">
            <w:pPr>
              <w:cnfStyle w:val="000000000000"/>
              <w:rPr>
                <w:b/>
              </w:rPr>
            </w:pPr>
            <w:r>
              <w:rPr>
                <w:b/>
              </w:rPr>
              <w:t>Administration staff</w:t>
            </w:r>
          </w:p>
        </w:tc>
      </w:tr>
      <w:tr w:rsidR="00C774D7" w:rsidTr="00DE00AB">
        <w:trPr>
          <w:gridAfter w:val="1"/>
          <w:cnfStyle w:val="000000100000"/>
          <w:wAfter w:w="24" w:type="dxa"/>
          <w:trHeight w:val="773"/>
        </w:trPr>
        <w:tc>
          <w:tcPr>
            <w:cnfStyle w:val="001000000000"/>
            <w:tcW w:w="1015" w:type="dxa"/>
          </w:tcPr>
          <w:p w:rsidR="00C774D7" w:rsidRDefault="00C774D7" w:rsidP="00C76FF2">
            <w:r>
              <w:t>3</w:t>
            </w:r>
          </w:p>
        </w:tc>
        <w:tc>
          <w:tcPr>
            <w:tcW w:w="1645" w:type="dxa"/>
          </w:tcPr>
          <w:p w:rsidR="00C774D7" w:rsidRDefault="00C774D7" w:rsidP="00C76FF2">
            <w:pPr>
              <w:cnfStyle w:val="000000100000"/>
              <w:rPr>
                <w:b/>
              </w:rPr>
            </w:pPr>
            <w:r>
              <w:rPr>
                <w:b/>
              </w:rPr>
              <w:t>Upload data from files</w:t>
            </w:r>
          </w:p>
        </w:tc>
        <w:tc>
          <w:tcPr>
            <w:tcW w:w="4111" w:type="dxa"/>
          </w:tcPr>
          <w:p w:rsidR="00C774D7" w:rsidRDefault="00C774D7" w:rsidP="00C76FF2">
            <w:pPr>
              <w:cnfStyle w:val="000000100000"/>
              <w:rPr>
                <w:b/>
              </w:rPr>
            </w:pPr>
            <w:r>
              <w:rPr>
                <w:b/>
              </w:rPr>
              <w:t>Bulk upload user data from .</w:t>
            </w:r>
            <w:proofErr w:type="spellStart"/>
            <w:r>
              <w:rPr>
                <w:b/>
              </w:rPr>
              <w:t>csv</w:t>
            </w:r>
            <w:proofErr w:type="spellEnd"/>
            <w:r>
              <w:rPr>
                <w:b/>
              </w:rPr>
              <w:t xml:space="preserve"> file. If required accounts and or folders will be created for the user on the files server.</w:t>
            </w:r>
          </w:p>
        </w:tc>
        <w:tc>
          <w:tcPr>
            <w:tcW w:w="1275" w:type="dxa"/>
          </w:tcPr>
          <w:p w:rsidR="00C774D7" w:rsidRDefault="00C774D7" w:rsidP="00C76FF2">
            <w:pPr>
              <w:cnfStyle w:val="000000100000"/>
              <w:rPr>
                <w:b/>
              </w:rPr>
            </w:pPr>
            <w:r>
              <w:rPr>
                <w:b/>
              </w:rPr>
              <w:t>Medium</w:t>
            </w:r>
          </w:p>
        </w:tc>
        <w:tc>
          <w:tcPr>
            <w:tcW w:w="1736" w:type="dxa"/>
          </w:tcPr>
          <w:p w:rsidR="00C774D7" w:rsidRDefault="00C774D7" w:rsidP="00C76FF2">
            <w:pPr>
              <w:cnfStyle w:val="000000100000"/>
              <w:rPr>
                <w:b/>
              </w:rPr>
            </w:pPr>
            <w:r>
              <w:rPr>
                <w:b/>
              </w:rPr>
              <w:t>Administration staff</w:t>
            </w:r>
          </w:p>
        </w:tc>
      </w:tr>
      <w:tr w:rsidR="00C774D7" w:rsidTr="00DE00AB">
        <w:trPr>
          <w:gridAfter w:val="1"/>
          <w:wAfter w:w="24" w:type="dxa"/>
          <w:trHeight w:val="773"/>
        </w:trPr>
        <w:tc>
          <w:tcPr>
            <w:cnfStyle w:val="001000000000"/>
            <w:tcW w:w="1015" w:type="dxa"/>
          </w:tcPr>
          <w:p w:rsidR="00C774D7" w:rsidRDefault="00C774D7" w:rsidP="00C76FF2">
            <w:r>
              <w:t>4</w:t>
            </w:r>
          </w:p>
        </w:tc>
        <w:tc>
          <w:tcPr>
            <w:tcW w:w="1645" w:type="dxa"/>
          </w:tcPr>
          <w:p w:rsidR="00C774D7" w:rsidRDefault="00C774D7" w:rsidP="00C76FF2">
            <w:pPr>
              <w:cnfStyle w:val="000000000000"/>
              <w:rPr>
                <w:b/>
              </w:rPr>
            </w:pPr>
            <w:r>
              <w:rPr>
                <w:b/>
              </w:rPr>
              <w:t>Restore user data from archive</w:t>
            </w:r>
          </w:p>
        </w:tc>
        <w:tc>
          <w:tcPr>
            <w:tcW w:w="4111" w:type="dxa"/>
          </w:tcPr>
          <w:p w:rsidR="00C774D7" w:rsidRDefault="00C774D7" w:rsidP="00C76FF2">
            <w:pPr>
              <w:cnfStyle w:val="000000000000"/>
              <w:rPr>
                <w:b/>
              </w:rPr>
            </w:pPr>
            <w:r>
              <w:rPr>
                <w:b/>
              </w:rPr>
              <w:t>Student and tutor data archived at the end of each semester. This</w:t>
            </w:r>
            <w:r w:rsidR="00DE00AB">
              <w:rPr>
                <w:b/>
              </w:rPr>
              <w:t xml:space="preserve"> feature</w:t>
            </w:r>
            <w:r>
              <w:rPr>
                <w:b/>
              </w:rPr>
              <w:t xml:space="preserve"> will restore only required data. If required accounts and or folders will be created</w:t>
            </w:r>
            <w:r w:rsidR="00DE00AB">
              <w:rPr>
                <w:b/>
              </w:rPr>
              <w:t xml:space="preserve">/ reactivated for the user on the file </w:t>
            </w:r>
            <w:r>
              <w:rPr>
                <w:b/>
              </w:rPr>
              <w:t>server.</w:t>
            </w:r>
          </w:p>
        </w:tc>
        <w:tc>
          <w:tcPr>
            <w:tcW w:w="1275" w:type="dxa"/>
          </w:tcPr>
          <w:p w:rsidR="00C774D7" w:rsidRDefault="00C774D7" w:rsidP="00C76FF2">
            <w:pPr>
              <w:cnfStyle w:val="000000000000"/>
              <w:rPr>
                <w:b/>
              </w:rPr>
            </w:pPr>
            <w:r>
              <w:rPr>
                <w:b/>
              </w:rPr>
              <w:t>High</w:t>
            </w:r>
          </w:p>
        </w:tc>
        <w:tc>
          <w:tcPr>
            <w:tcW w:w="1736" w:type="dxa"/>
          </w:tcPr>
          <w:p w:rsidR="00C774D7" w:rsidRDefault="00C774D7" w:rsidP="00C76FF2">
            <w:pPr>
              <w:cnfStyle w:val="000000000000"/>
              <w:rPr>
                <w:b/>
              </w:rPr>
            </w:pPr>
            <w:r>
              <w:rPr>
                <w:b/>
              </w:rPr>
              <w:t>Administration staff</w:t>
            </w:r>
          </w:p>
        </w:tc>
      </w:tr>
      <w:tr w:rsidR="0062711D" w:rsidTr="00DE00AB">
        <w:trPr>
          <w:gridAfter w:val="1"/>
          <w:cnfStyle w:val="000000100000"/>
          <w:wAfter w:w="24" w:type="dxa"/>
          <w:trHeight w:val="773"/>
        </w:trPr>
        <w:tc>
          <w:tcPr>
            <w:cnfStyle w:val="001000000000"/>
            <w:tcW w:w="1015" w:type="dxa"/>
          </w:tcPr>
          <w:p w:rsidR="0062711D" w:rsidRDefault="00C774D7" w:rsidP="00C76FF2">
            <w:r>
              <w:t>5</w:t>
            </w:r>
          </w:p>
        </w:tc>
        <w:tc>
          <w:tcPr>
            <w:tcW w:w="1645" w:type="dxa"/>
          </w:tcPr>
          <w:p w:rsidR="0062711D" w:rsidRDefault="0062711D" w:rsidP="00C76FF2">
            <w:pPr>
              <w:cnfStyle w:val="000000100000"/>
              <w:rPr>
                <w:b/>
              </w:rPr>
            </w:pPr>
            <w:r>
              <w:rPr>
                <w:b/>
              </w:rPr>
              <w:t>Update, delete or archive student or staff data</w:t>
            </w:r>
          </w:p>
        </w:tc>
        <w:tc>
          <w:tcPr>
            <w:tcW w:w="4111" w:type="dxa"/>
          </w:tcPr>
          <w:p w:rsidR="0062711D" w:rsidRDefault="0062711D" w:rsidP="00C76FF2">
            <w:pPr>
              <w:cnfStyle w:val="000000100000"/>
              <w:rPr>
                <w:b/>
              </w:rPr>
            </w:pPr>
            <w:r>
              <w:rPr>
                <w:b/>
              </w:rPr>
              <w:t xml:space="preserve">Update, delete or archive student or staff data in the database and carry out changes on the file server where </w:t>
            </w:r>
            <w:r>
              <w:t>necessary</w:t>
            </w:r>
          </w:p>
        </w:tc>
        <w:tc>
          <w:tcPr>
            <w:tcW w:w="1275" w:type="dxa"/>
          </w:tcPr>
          <w:p w:rsidR="0062711D" w:rsidRDefault="00C774D7" w:rsidP="00C76FF2">
            <w:pPr>
              <w:cnfStyle w:val="000000100000"/>
              <w:rPr>
                <w:b/>
              </w:rPr>
            </w:pPr>
            <w:r>
              <w:rPr>
                <w:b/>
              </w:rPr>
              <w:t>High</w:t>
            </w:r>
          </w:p>
        </w:tc>
        <w:tc>
          <w:tcPr>
            <w:tcW w:w="1736" w:type="dxa"/>
          </w:tcPr>
          <w:p w:rsidR="0062711D" w:rsidRDefault="00C774D7" w:rsidP="00C76FF2">
            <w:pPr>
              <w:cnfStyle w:val="000000100000"/>
              <w:rPr>
                <w:b/>
              </w:rPr>
            </w:pPr>
            <w:r>
              <w:rPr>
                <w:b/>
              </w:rPr>
              <w:t>Administration staff</w:t>
            </w:r>
          </w:p>
        </w:tc>
      </w:tr>
      <w:tr w:rsidR="00C774D7" w:rsidTr="00DE00AB">
        <w:trPr>
          <w:gridAfter w:val="1"/>
          <w:wAfter w:w="24" w:type="dxa"/>
          <w:trHeight w:val="830"/>
        </w:trPr>
        <w:tc>
          <w:tcPr>
            <w:cnfStyle w:val="001000000000"/>
            <w:tcW w:w="1015" w:type="dxa"/>
          </w:tcPr>
          <w:p w:rsidR="00C774D7" w:rsidRDefault="00F832A3" w:rsidP="00C76FF2">
            <w:pPr>
              <w:rPr>
                <w:b w:val="0"/>
              </w:rPr>
            </w:pPr>
            <w:r>
              <w:rPr>
                <w:b w:val="0"/>
              </w:rPr>
              <w:t>6</w:t>
            </w:r>
          </w:p>
        </w:tc>
        <w:tc>
          <w:tcPr>
            <w:tcW w:w="1645" w:type="dxa"/>
          </w:tcPr>
          <w:p w:rsidR="00C774D7" w:rsidRDefault="00DE00AB" w:rsidP="009C3232">
            <w:pPr>
              <w:cnfStyle w:val="000000000000"/>
              <w:rPr>
                <w:b/>
              </w:rPr>
            </w:pPr>
            <w:r>
              <w:rPr>
                <w:b/>
              </w:rPr>
              <w:t xml:space="preserve">Add </w:t>
            </w:r>
            <w:r w:rsidR="00C774D7">
              <w:rPr>
                <w:b/>
              </w:rPr>
              <w:t xml:space="preserve"> categories</w:t>
            </w:r>
          </w:p>
        </w:tc>
        <w:tc>
          <w:tcPr>
            <w:tcW w:w="4111" w:type="dxa"/>
          </w:tcPr>
          <w:p w:rsidR="00C774D7" w:rsidRDefault="00C774D7" w:rsidP="00DE00AB">
            <w:pPr>
              <w:cnfStyle w:val="000000000000"/>
              <w:rPr>
                <w:b/>
              </w:rPr>
            </w:pPr>
            <w:r>
              <w:rPr>
                <w:b/>
              </w:rPr>
              <w:t xml:space="preserve">Add new categories </w:t>
            </w:r>
            <w:r w:rsidR="00DE00AB">
              <w:rPr>
                <w:b/>
              </w:rPr>
              <w:t>of courses for example ICT, literacy</w:t>
            </w:r>
          </w:p>
        </w:tc>
        <w:tc>
          <w:tcPr>
            <w:tcW w:w="1275" w:type="dxa"/>
          </w:tcPr>
          <w:p w:rsidR="00C774D7" w:rsidRDefault="00DE00AB" w:rsidP="00C76FF2">
            <w:pPr>
              <w:cnfStyle w:val="000000000000"/>
              <w:rPr>
                <w:b/>
              </w:rPr>
            </w:pPr>
            <w:r>
              <w:rPr>
                <w:b/>
              </w:rPr>
              <w:t>High</w:t>
            </w:r>
          </w:p>
        </w:tc>
        <w:tc>
          <w:tcPr>
            <w:tcW w:w="1736" w:type="dxa"/>
          </w:tcPr>
          <w:p w:rsidR="00C774D7" w:rsidRDefault="00DE00AB" w:rsidP="00C76FF2">
            <w:pPr>
              <w:cnfStyle w:val="000000000000"/>
              <w:rPr>
                <w:b/>
              </w:rPr>
            </w:pPr>
            <w:r>
              <w:rPr>
                <w:b/>
              </w:rPr>
              <w:t>Administration staff</w:t>
            </w:r>
          </w:p>
        </w:tc>
      </w:tr>
      <w:tr w:rsidR="00DE00AB" w:rsidTr="00DE00AB">
        <w:trPr>
          <w:gridAfter w:val="1"/>
          <w:cnfStyle w:val="000000100000"/>
          <w:wAfter w:w="24" w:type="dxa"/>
          <w:trHeight w:val="830"/>
        </w:trPr>
        <w:tc>
          <w:tcPr>
            <w:cnfStyle w:val="001000000000"/>
            <w:tcW w:w="1015" w:type="dxa"/>
          </w:tcPr>
          <w:p w:rsidR="00DE00AB" w:rsidRDefault="00F832A3" w:rsidP="00C76FF2">
            <w:r>
              <w:t>7</w:t>
            </w:r>
          </w:p>
        </w:tc>
        <w:tc>
          <w:tcPr>
            <w:tcW w:w="1645" w:type="dxa"/>
          </w:tcPr>
          <w:p w:rsidR="00DE00AB" w:rsidRDefault="00DE00AB" w:rsidP="009C3232">
            <w:pPr>
              <w:cnfStyle w:val="000000100000"/>
              <w:rPr>
                <w:b/>
              </w:rPr>
            </w:pPr>
            <w:r>
              <w:rPr>
                <w:b/>
              </w:rPr>
              <w:t>Add new course</w:t>
            </w:r>
          </w:p>
        </w:tc>
        <w:tc>
          <w:tcPr>
            <w:tcW w:w="4111" w:type="dxa"/>
          </w:tcPr>
          <w:p w:rsidR="00DE00AB" w:rsidRDefault="00DE00AB" w:rsidP="00DE00AB">
            <w:pPr>
              <w:cnfStyle w:val="000000100000"/>
              <w:rPr>
                <w:b/>
              </w:rPr>
            </w:pPr>
            <w:r>
              <w:rPr>
                <w:b/>
              </w:rPr>
              <w:t>A new course must be added to existing category. One course can belong to different categories</w:t>
            </w:r>
          </w:p>
        </w:tc>
        <w:tc>
          <w:tcPr>
            <w:tcW w:w="1275" w:type="dxa"/>
          </w:tcPr>
          <w:p w:rsidR="00DE00AB" w:rsidRDefault="00DE00AB" w:rsidP="00C76FF2">
            <w:pPr>
              <w:cnfStyle w:val="000000100000"/>
              <w:rPr>
                <w:b/>
              </w:rPr>
            </w:pPr>
            <w:r>
              <w:rPr>
                <w:b/>
              </w:rPr>
              <w:t>High</w:t>
            </w:r>
          </w:p>
        </w:tc>
        <w:tc>
          <w:tcPr>
            <w:tcW w:w="1736" w:type="dxa"/>
          </w:tcPr>
          <w:p w:rsidR="00DE00AB" w:rsidRDefault="00DE00AB" w:rsidP="00C76FF2">
            <w:pPr>
              <w:cnfStyle w:val="000000100000"/>
              <w:rPr>
                <w:b/>
              </w:rPr>
            </w:pPr>
            <w:r>
              <w:rPr>
                <w:b/>
              </w:rPr>
              <w:t>Administration staff</w:t>
            </w:r>
          </w:p>
        </w:tc>
      </w:tr>
      <w:tr w:rsidR="00C774D7" w:rsidTr="00DE00AB">
        <w:trPr>
          <w:gridAfter w:val="1"/>
          <w:wAfter w:w="24" w:type="dxa"/>
          <w:trHeight w:val="830"/>
        </w:trPr>
        <w:tc>
          <w:tcPr>
            <w:cnfStyle w:val="001000000000"/>
            <w:tcW w:w="1015" w:type="dxa"/>
          </w:tcPr>
          <w:p w:rsidR="00C774D7" w:rsidRDefault="00F832A3" w:rsidP="00C76FF2">
            <w:pPr>
              <w:rPr>
                <w:b w:val="0"/>
              </w:rPr>
            </w:pPr>
            <w:r>
              <w:rPr>
                <w:b w:val="0"/>
              </w:rPr>
              <w:t>8</w:t>
            </w:r>
          </w:p>
        </w:tc>
        <w:tc>
          <w:tcPr>
            <w:tcW w:w="1645" w:type="dxa"/>
          </w:tcPr>
          <w:p w:rsidR="00C774D7" w:rsidRDefault="00860684" w:rsidP="009C3232">
            <w:pPr>
              <w:cnfStyle w:val="000000000000"/>
              <w:rPr>
                <w:b/>
              </w:rPr>
            </w:pPr>
            <w:r>
              <w:rPr>
                <w:b/>
              </w:rPr>
              <w:t>Update delete courses and categories</w:t>
            </w:r>
          </w:p>
        </w:tc>
        <w:tc>
          <w:tcPr>
            <w:tcW w:w="4111" w:type="dxa"/>
          </w:tcPr>
          <w:p w:rsidR="00C774D7" w:rsidRDefault="00860684" w:rsidP="0057514C">
            <w:pPr>
              <w:cnfStyle w:val="000000000000"/>
              <w:rPr>
                <w:b/>
              </w:rPr>
            </w:pPr>
            <w:r>
              <w:rPr>
                <w:b/>
              </w:rPr>
              <w:t>Delete or Update course or category data and resources on file server if required</w:t>
            </w:r>
          </w:p>
        </w:tc>
        <w:tc>
          <w:tcPr>
            <w:tcW w:w="1275" w:type="dxa"/>
          </w:tcPr>
          <w:p w:rsidR="00C774D7" w:rsidRDefault="00860684" w:rsidP="00C76FF2">
            <w:pPr>
              <w:cnfStyle w:val="000000000000"/>
              <w:rPr>
                <w:b/>
              </w:rPr>
            </w:pPr>
            <w:r>
              <w:rPr>
                <w:b/>
              </w:rPr>
              <w:t>High</w:t>
            </w:r>
          </w:p>
        </w:tc>
        <w:tc>
          <w:tcPr>
            <w:tcW w:w="1736" w:type="dxa"/>
          </w:tcPr>
          <w:p w:rsidR="00C774D7" w:rsidRDefault="00DE00AB" w:rsidP="00C76FF2">
            <w:pPr>
              <w:cnfStyle w:val="000000000000"/>
              <w:rPr>
                <w:b/>
              </w:rPr>
            </w:pPr>
            <w:r>
              <w:rPr>
                <w:b/>
              </w:rPr>
              <w:t>Administration staff</w:t>
            </w:r>
          </w:p>
        </w:tc>
      </w:tr>
      <w:tr w:rsidR="00C774D7" w:rsidTr="00DE00AB">
        <w:trPr>
          <w:gridAfter w:val="1"/>
          <w:cnfStyle w:val="000000100000"/>
          <w:wAfter w:w="24" w:type="dxa"/>
          <w:trHeight w:val="830"/>
        </w:trPr>
        <w:tc>
          <w:tcPr>
            <w:cnfStyle w:val="001000000000"/>
            <w:tcW w:w="1015" w:type="dxa"/>
          </w:tcPr>
          <w:p w:rsidR="00C774D7" w:rsidRDefault="00F832A3" w:rsidP="00C76FF2">
            <w:pPr>
              <w:rPr>
                <w:b w:val="0"/>
              </w:rPr>
            </w:pPr>
            <w:r>
              <w:rPr>
                <w:b w:val="0"/>
              </w:rPr>
              <w:t>9</w:t>
            </w:r>
          </w:p>
        </w:tc>
        <w:tc>
          <w:tcPr>
            <w:tcW w:w="1645" w:type="dxa"/>
          </w:tcPr>
          <w:p w:rsidR="00C774D7" w:rsidRDefault="00C774D7" w:rsidP="009C3232">
            <w:pPr>
              <w:cnfStyle w:val="000000100000"/>
              <w:rPr>
                <w:b/>
              </w:rPr>
            </w:pPr>
            <w:r>
              <w:rPr>
                <w:b/>
              </w:rPr>
              <w:t>Add tutor to a course</w:t>
            </w:r>
          </w:p>
        </w:tc>
        <w:tc>
          <w:tcPr>
            <w:tcW w:w="4111" w:type="dxa"/>
          </w:tcPr>
          <w:p w:rsidR="00C774D7" w:rsidRDefault="00C774D7" w:rsidP="0057514C">
            <w:pPr>
              <w:cnfStyle w:val="000000100000"/>
              <w:rPr>
                <w:b/>
              </w:rPr>
            </w:pPr>
            <w:r>
              <w:rPr>
                <w:b/>
              </w:rPr>
              <w:t>Create a new instance of a course with a unique course code, tutor and running date range</w:t>
            </w:r>
            <w:r w:rsidR="00860684">
              <w:rPr>
                <w:b/>
              </w:rPr>
              <w:t>. Create folder on file server</w:t>
            </w:r>
          </w:p>
        </w:tc>
        <w:tc>
          <w:tcPr>
            <w:tcW w:w="1275" w:type="dxa"/>
          </w:tcPr>
          <w:p w:rsidR="00C774D7" w:rsidRDefault="00860684" w:rsidP="00C76FF2">
            <w:pPr>
              <w:cnfStyle w:val="000000100000"/>
              <w:rPr>
                <w:b/>
              </w:rPr>
            </w:pPr>
            <w:r>
              <w:rPr>
                <w:b/>
              </w:rPr>
              <w:t>High</w:t>
            </w:r>
          </w:p>
        </w:tc>
        <w:tc>
          <w:tcPr>
            <w:tcW w:w="1736" w:type="dxa"/>
          </w:tcPr>
          <w:p w:rsidR="00C774D7" w:rsidRDefault="00DE00AB" w:rsidP="00C76FF2">
            <w:pPr>
              <w:cnfStyle w:val="000000100000"/>
              <w:rPr>
                <w:b/>
              </w:rPr>
            </w:pPr>
            <w:r>
              <w:rPr>
                <w:b/>
              </w:rPr>
              <w:t>Administration staff</w:t>
            </w:r>
          </w:p>
        </w:tc>
      </w:tr>
      <w:tr w:rsidR="00C774D7" w:rsidTr="00DE00AB">
        <w:trPr>
          <w:gridAfter w:val="1"/>
          <w:wAfter w:w="24" w:type="dxa"/>
          <w:trHeight w:val="830"/>
        </w:trPr>
        <w:tc>
          <w:tcPr>
            <w:cnfStyle w:val="001000000000"/>
            <w:tcW w:w="1015" w:type="dxa"/>
          </w:tcPr>
          <w:p w:rsidR="00C774D7" w:rsidRDefault="00DE00AB" w:rsidP="00C76FF2">
            <w:pPr>
              <w:rPr>
                <w:b w:val="0"/>
              </w:rPr>
            </w:pPr>
            <w:r>
              <w:rPr>
                <w:b w:val="0"/>
              </w:rPr>
              <w:t>1</w:t>
            </w:r>
            <w:r w:rsidR="00F832A3">
              <w:rPr>
                <w:b w:val="0"/>
              </w:rPr>
              <w:t>0</w:t>
            </w:r>
          </w:p>
        </w:tc>
        <w:tc>
          <w:tcPr>
            <w:tcW w:w="1645" w:type="dxa"/>
          </w:tcPr>
          <w:p w:rsidR="00C774D7" w:rsidRDefault="00860684" w:rsidP="009C3232">
            <w:pPr>
              <w:cnfStyle w:val="000000000000"/>
              <w:rPr>
                <w:b/>
              </w:rPr>
            </w:pPr>
            <w:r>
              <w:rPr>
                <w:b/>
              </w:rPr>
              <w:t>Add a student to an instance of a course</w:t>
            </w:r>
          </w:p>
        </w:tc>
        <w:tc>
          <w:tcPr>
            <w:tcW w:w="4111" w:type="dxa"/>
          </w:tcPr>
          <w:p w:rsidR="00C774D7" w:rsidRDefault="00860684" w:rsidP="0057514C">
            <w:pPr>
              <w:cnfStyle w:val="000000000000"/>
              <w:rPr>
                <w:b/>
              </w:rPr>
            </w:pPr>
            <w:r>
              <w:rPr>
                <w:b/>
              </w:rPr>
              <w:t xml:space="preserve">Add a student to an instance of a </w:t>
            </w:r>
            <w:proofErr w:type="gramStart"/>
            <w:r w:rsidR="00DE00AB">
              <w:rPr>
                <w:b/>
              </w:rPr>
              <w:t>tutors</w:t>
            </w:r>
            <w:proofErr w:type="gramEnd"/>
            <w:r w:rsidR="00DE00AB">
              <w:rPr>
                <w:b/>
              </w:rPr>
              <w:t xml:space="preserve"> </w:t>
            </w:r>
            <w:r>
              <w:rPr>
                <w:b/>
              </w:rPr>
              <w:t>course. If necessary create a folder for the student on the file server</w:t>
            </w:r>
          </w:p>
        </w:tc>
        <w:tc>
          <w:tcPr>
            <w:tcW w:w="1275" w:type="dxa"/>
          </w:tcPr>
          <w:p w:rsidR="00C774D7" w:rsidRDefault="00860684" w:rsidP="00C76FF2">
            <w:pPr>
              <w:cnfStyle w:val="000000000000"/>
              <w:rPr>
                <w:b/>
              </w:rPr>
            </w:pPr>
            <w:r>
              <w:rPr>
                <w:b/>
              </w:rPr>
              <w:t>High</w:t>
            </w:r>
          </w:p>
        </w:tc>
        <w:tc>
          <w:tcPr>
            <w:tcW w:w="1736" w:type="dxa"/>
          </w:tcPr>
          <w:p w:rsidR="00C774D7" w:rsidRDefault="00DE00AB" w:rsidP="00C76FF2">
            <w:pPr>
              <w:cnfStyle w:val="000000000000"/>
              <w:rPr>
                <w:b/>
              </w:rPr>
            </w:pPr>
            <w:r>
              <w:rPr>
                <w:b/>
              </w:rPr>
              <w:t>Administration and teaching staff</w:t>
            </w:r>
          </w:p>
        </w:tc>
      </w:tr>
      <w:tr w:rsidR="00C774D7" w:rsidTr="00DE00AB">
        <w:trPr>
          <w:gridAfter w:val="1"/>
          <w:cnfStyle w:val="000000100000"/>
          <w:wAfter w:w="24" w:type="dxa"/>
          <w:trHeight w:val="773"/>
        </w:trPr>
        <w:tc>
          <w:tcPr>
            <w:cnfStyle w:val="001000000000"/>
            <w:tcW w:w="1015" w:type="dxa"/>
          </w:tcPr>
          <w:p w:rsidR="001C61C3" w:rsidRDefault="00DE00AB" w:rsidP="00C76FF2">
            <w:pPr>
              <w:rPr>
                <w:b w:val="0"/>
              </w:rPr>
            </w:pPr>
            <w:r>
              <w:rPr>
                <w:b w:val="0"/>
              </w:rPr>
              <w:t>1</w:t>
            </w:r>
            <w:r w:rsidR="00F832A3">
              <w:rPr>
                <w:b w:val="0"/>
              </w:rPr>
              <w:t>1</w:t>
            </w:r>
          </w:p>
        </w:tc>
        <w:tc>
          <w:tcPr>
            <w:tcW w:w="1645" w:type="dxa"/>
          </w:tcPr>
          <w:p w:rsidR="001C61C3" w:rsidRDefault="00DE00AB" w:rsidP="00C76FF2">
            <w:pPr>
              <w:cnfStyle w:val="000000100000"/>
              <w:rPr>
                <w:b/>
              </w:rPr>
            </w:pPr>
            <w:r>
              <w:rPr>
                <w:b/>
              </w:rPr>
              <w:t xml:space="preserve">View </w:t>
            </w:r>
            <w:r w:rsidR="001C61C3">
              <w:rPr>
                <w:b/>
              </w:rPr>
              <w:t>student and tutor profile</w:t>
            </w:r>
          </w:p>
        </w:tc>
        <w:tc>
          <w:tcPr>
            <w:tcW w:w="4111" w:type="dxa"/>
          </w:tcPr>
          <w:p w:rsidR="001C61C3" w:rsidRDefault="001C61C3" w:rsidP="00C76FF2">
            <w:pPr>
              <w:cnfStyle w:val="000000100000"/>
              <w:rPr>
                <w:b/>
              </w:rPr>
            </w:pPr>
            <w:r>
              <w:rPr>
                <w:b/>
              </w:rPr>
              <w:t>Generate and view full profile belonging to tutors and students including any courses they are involved in</w:t>
            </w:r>
          </w:p>
        </w:tc>
        <w:tc>
          <w:tcPr>
            <w:tcW w:w="1275" w:type="dxa"/>
          </w:tcPr>
          <w:p w:rsidR="001C61C3" w:rsidRDefault="001C61C3" w:rsidP="00C76FF2">
            <w:pPr>
              <w:cnfStyle w:val="000000100000"/>
              <w:rPr>
                <w:b/>
              </w:rPr>
            </w:pPr>
            <w:r>
              <w:rPr>
                <w:b/>
              </w:rPr>
              <w:t>High</w:t>
            </w:r>
          </w:p>
        </w:tc>
        <w:tc>
          <w:tcPr>
            <w:tcW w:w="1736" w:type="dxa"/>
          </w:tcPr>
          <w:p w:rsidR="001C61C3" w:rsidRDefault="001C61C3" w:rsidP="00C76FF2">
            <w:pPr>
              <w:cnfStyle w:val="000000100000"/>
              <w:rPr>
                <w:b/>
              </w:rPr>
            </w:pPr>
            <w:r>
              <w:rPr>
                <w:b/>
              </w:rPr>
              <w:t>All users</w:t>
            </w:r>
          </w:p>
        </w:tc>
      </w:tr>
      <w:tr w:rsidR="00C774D7" w:rsidTr="00DE00AB">
        <w:trPr>
          <w:gridAfter w:val="1"/>
          <w:wAfter w:w="24" w:type="dxa"/>
          <w:trHeight w:val="773"/>
        </w:trPr>
        <w:tc>
          <w:tcPr>
            <w:cnfStyle w:val="001000000000"/>
            <w:tcW w:w="1015" w:type="dxa"/>
          </w:tcPr>
          <w:p w:rsidR="0057514C" w:rsidRDefault="00DE00AB" w:rsidP="00C76FF2">
            <w:pPr>
              <w:rPr>
                <w:b w:val="0"/>
              </w:rPr>
            </w:pPr>
            <w:r>
              <w:rPr>
                <w:b w:val="0"/>
              </w:rPr>
              <w:lastRenderedPageBreak/>
              <w:t>1</w:t>
            </w:r>
            <w:r w:rsidR="00F832A3">
              <w:rPr>
                <w:b w:val="0"/>
              </w:rPr>
              <w:t>2</w:t>
            </w:r>
          </w:p>
        </w:tc>
        <w:tc>
          <w:tcPr>
            <w:tcW w:w="1645" w:type="dxa"/>
          </w:tcPr>
          <w:p w:rsidR="0057514C" w:rsidRDefault="0057514C" w:rsidP="00C76FF2">
            <w:pPr>
              <w:cnfStyle w:val="000000000000"/>
              <w:rPr>
                <w:b/>
              </w:rPr>
            </w:pPr>
            <w:r>
              <w:rPr>
                <w:b/>
              </w:rPr>
              <w:t>Add, update, delete student performance data</w:t>
            </w:r>
          </w:p>
        </w:tc>
        <w:tc>
          <w:tcPr>
            <w:tcW w:w="4111" w:type="dxa"/>
          </w:tcPr>
          <w:p w:rsidR="0057514C" w:rsidRDefault="0057514C" w:rsidP="00C76FF2">
            <w:pPr>
              <w:cnfStyle w:val="000000000000"/>
              <w:rPr>
                <w:b/>
              </w:rPr>
            </w:pPr>
            <w:r>
              <w:rPr>
                <w:b/>
              </w:rPr>
              <w:t>Add, update or delete student attendance, results and performance data</w:t>
            </w:r>
          </w:p>
        </w:tc>
        <w:tc>
          <w:tcPr>
            <w:tcW w:w="1275" w:type="dxa"/>
          </w:tcPr>
          <w:p w:rsidR="0057514C" w:rsidRDefault="0057514C" w:rsidP="00C76FF2">
            <w:pPr>
              <w:cnfStyle w:val="000000000000"/>
              <w:rPr>
                <w:b/>
              </w:rPr>
            </w:pPr>
            <w:r>
              <w:rPr>
                <w:b/>
              </w:rPr>
              <w:t>High</w:t>
            </w:r>
          </w:p>
        </w:tc>
        <w:tc>
          <w:tcPr>
            <w:tcW w:w="1736" w:type="dxa"/>
          </w:tcPr>
          <w:p w:rsidR="0057514C" w:rsidRDefault="0057514C" w:rsidP="00C76FF2">
            <w:pPr>
              <w:cnfStyle w:val="000000000000"/>
              <w:rPr>
                <w:b/>
              </w:rPr>
            </w:pPr>
            <w:r>
              <w:rPr>
                <w:b/>
              </w:rPr>
              <w:t>Teaching staff</w:t>
            </w:r>
          </w:p>
        </w:tc>
      </w:tr>
      <w:tr w:rsidR="00C774D7" w:rsidTr="00DE00AB">
        <w:trPr>
          <w:gridAfter w:val="1"/>
          <w:cnfStyle w:val="000000100000"/>
          <w:wAfter w:w="24" w:type="dxa"/>
          <w:trHeight w:val="773"/>
        </w:trPr>
        <w:tc>
          <w:tcPr>
            <w:cnfStyle w:val="001000000000"/>
            <w:tcW w:w="1015" w:type="dxa"/>
          </w:tcPr>
          <w:p w:rsidR="0057514C" w:rsidRDefault="00DE00AB" w:rsidP="00C76FF2">
            <w:pPr>
              <w:rPr>
                <w:b w:val="0"/>
              </w:rPr>
            </w:pPr>
            <w:r>
              <w:t>1</w:t>
            </w:r>
            <w:r w:rsidR="00F832A3">
              <w:t>3</w:t>
            </w:r>
          </w:p>
        </w:tc>
        <w:tc>
          <w:tcPr>
            <w:tcW w:w="1645" w:type="dxa"/>
          </w:tcPr>
          <w:p w:rsidR="0057514C" w:rsidRDefault="0057514C" w:rsidP="00C76FF2">
            <w:pPr>
              <w:cnfStyle w:val="000000100000"/>
              <w:rPr>
                <w:b/>
              </w:rPr>
            </w:pPr>
            <w:r>
              <w:rPr>
                <w:b/>
              </w:rPr>
              <w:t>Create timetable</w:t>
            </w:r>
          </w:p>
        </w:tc>
        <w:tc>
          <w:tcPr>
            <w:tcW w:w="4111" w:type="dxa"/>
          </w:tcPr>
          <w:p w:rsidR="0057514C" w:rsidRDefault="007B492B" w:rsidP="00C76FF2">
            <w:pPr>
              <w:cnfStyle w:val="000000100000"/>
              <w:rPr>
                <w:b/>
              </w:rPr>
            </w:pPr>
            <w:r>
              <w:rPr>
                <w:b/>
              </w:rPr>
              <w:t xml:space="preserve">Allow the user to </w:t>
            </w:r>
            <w:r w:rsidR="0057514C">
              <w:rPr>
                <w:b/>
              </w:rPr>
              <w:t>Select relevant data and create a timetable</w:t>
            </w:r>
          </w:p>
        </w:tc>
        <w:tc>
          <w:tcPr>
            <w:tcW w:w="1275" w:type="dxa"/>
          </w:tcPr>
          <w:p w:rsidR="0057514C" w:rsidRDefault="0057514C" w:rsidP="00C76FF2">
            <w:pPr>
              <w:cnfStyle w:val="000000100000"/>
              <w:rPr>
                <w:b/>
              </w:rPr>
            </w:pPr>
            <w:r>
              <w:rPr>
                <w:b/>
              </w:rPr>
              <w:t>High</w:t>
            </w:r>
          </w:p>
        </w:tc>
        <w:tc>
          <w:tcPr>
            <w:tcW w:w="1736" w:type="dxa"/>
          </w:tcPr>
          <w:p w:rsidR="0057514C" w:rsidRDefault="0057514C" w:rsidP="00C76FF2">
            <w:pPr>
              <w:cnfStyle w:val="000000100000"/>
              <w:rPr>
                <w:b/>
              </w:rPr>
            </w:pPr>
            <w:r>
              <w:rPr>
                <w:b/>
              </w:rPr>
              <w:t>Administration staff</w:t>
            </w:r>
          </w:p>
        </w:tc>
      </w:tr>
      <w:tr w:rsidR="00C774D7" w:rsidTr="00DE00AB">
        <w:trPr>
          <w:gridAfter w:val="1"/>
          <w:wAfter w:w="24" w:type="dxa"/>
          <w:trHeight w:val="773"/>
        </w:trPr>
        <w:tc>
          <w:tcPr>
            <w:cnfStyle w:val="001000000000"/>
            <w:tcW w:w="1015" w:type="dxa"/>
          </w:tcPr>
          <w:p w:rsidR="0057514C" w:rsidRDefault="00DE00AB" w:rsidP="00C76FF2">
            <w:pPr>
              <w:rPr>
                <w:b w:val="0"/>
              </w:rPr>
            </w:pPr>
            <w:r>
              <w:t>1</w:t>
            </w:r>
            <w:r w:rsidR="00F832A3">
              <w:t>4</w:t>
            </w:r>
          </w:p>
        </w:tc>
        <w:tc>
          <w:tcPr>
            <w:tcW w:w="1645" w:type="dxa"/>
          </w:tcPr>
          <w:p w:rsidR="0057514C" w:rsidRDefault="0057514C" w:rsidP="00C76FF2">
            <w:pPr>
              <w:cnfStyle w:val="000000000000"/>
              <w:rPr>
                <w:b/>
              </w:rPr>
            </w:pPr>
            <w:r>
              <w:rPr>
                <w:b/>
              </w:rPr>
              <w:t xml:space="preserve">Generate </w:t>
            </w:r>
            <w:r w:rsidR="00BD5443">
              <w:rPr>
                <w:b/>
              </w:rPr>
              <w:t xml:space="preserve">class </w:t>
            </w:r>
            <w:r>
              <w:rPr>
                <w:b/>
              </w:rPr>
              <w:t>schedule</w:t>
            </w:r>
          </w:p>
        </w:tc>
        <w:tc>
          <w:tcPr>
            <w:tcW w:w="4111" w:type="dxa"/>
          </w:tcPr>
          <w:p w:rsidR="0057514C" w:rsidRDefault="0057514C" w:rsidP="00C76FF2">
            <w:pPr>
              <w:cnfStyle w:val="000000000000"/>
              <w:rPr>
                <w:b/>
              </w:rPr>
            </w:pPr>
            <w:r>
              <w:rPr>
                <w:b/>
              </w:rPr>
              <w:t>From timetables generate daily</w:t>
            </w:r>
            <w:r w:rsidR="00BD5443">
              <w:rPr>
                <w:b/>
              </w:rPr>
              <w:t xml:space="preserve"> class</w:t>
            </w:r>
            <w:r>
              <w:rPr>
                <w:b/>
              </w:rPr>
              <w:t xml:space="preserve"> schedules</w:t>
            </w:r>
            <w:r w:rsidR="00BD5443">
              <w:rPr>
                <w:b/>
              </w:rPr>
              <w:t xml:space="preserve"> including class lists specific to individual teaching staff</w:t>
            </w:r>
          </w:p>
        </w:tc>
        <w:tc>
          <w:tcPr>
            <w:tcW w:w="1275" w:type="dxa"/>
          </w:tcPr>
          <w:p w:rsidR="0057514C" w:rsidRDefault="0057514C" w:rsidP="00C76FF2">
            <w:pPr>
              <w:cnfStyle w:val="000000000000"/>
              <w:rPr>
                <w:b/>
              </w:rPr>
            </w:pPr>
            <w:r>
              <w:rPr>
                <w:b/>
              </w:rPr>
              <w:t>Medium</w:t>
            </w:r>
          </w:p>
        </w:tc>
        <w:tc>
          <w:tcPr>
            <w:tcW w:w="1736" w:type="dxa"/>
          </w:tcPr>
          <w:p w:rsidR="0057514C" w:rsidRDefault="0057514C" w:rsidP="00C76FF2">
            <w:pPr>
              <w:cnfStyle w:val="000000000000"/>
              <w:rPr>
                <w:b/>
              </w:rPr>
            </w:pPr>
            <w:r>
              <w:rPr>
                <w:b/>
              </w:rPr>
              <w:t>Teaching staff/ students</w:t>
            </w:r>
          </w:p>
        </w:tc>
      </w:tr>
      <w:tr w:rsidR="00C774D7" w:rsidTr="00DE00AB">
        <w:trPr>
          <w:gridAfter w:val="1"/>
          <w:cnfStyle w:val="000000100000"/>
          <w:wAfter w:w="24" w:type="dxa"/>
          <w:trHeight w:val="773"/>
        </w:trPr>
        <w:tc>
          <w:tcPr>
            <w:cnfStyle w:val="001000000000"/>
            <w:tcW w:w="1015" w:type="dxa"/>
          </w:tcPr>
          <w:p w:rsidR="0057514C" w:rsidRDefault="00DE00AB" w:rsidP="00C76FF2">
            <w:pPr>
              <w:rPr>
                <w:b w:val="0"/>
              </w:rPr>
            </w:pPr>
            <w:r>
              <w:rPr>
                <w:b w:val="0"/>
              </w:rPr>
              <w:t>1</w:t>
            </w:r>
            <w:r w:rsidR="00F832A3">
              <w:rPr>
                <w:b w:val="0"/>
              </w:rPr>
              <w:t>5</w:t>
            </w:r>
          </w:p>
        </w:tc>
        <w:tc>
          <w:tcPr>
            <w:tcW w:w="1645" w:type="dxa"/>
          </w:tcPr>
          <w:p w:rsidR="0057514C" w:rsidRDefault="007B492B" w:rsidP="007B492B">
            <w:pPr>
              <w:cnfStyle w:val="000000100000"/>
              <w:rPr>
                <w:b/>
              </w:rPr>
            </w:pPr>
            <w:r>
              <w:rPr>
                <w:b/>
              </w:rPr>
              <w:t>Create, delete or move folders</w:t>
            </w:r>
          </w:p>
        </w:tc>
        <w:tc>
          <w:tcPr>
            <w:tcW w:w="4111" w:type="dxa"/>
          </w:tcPr>
          <w:p w:rsidR="0057514C" w:rsidRDefault="007B492B" w:rsidP="00C76FF2">
            <w:pPr>
              <w:cnfStyle w:val="000000100000"/>
              <w:rPr>
                <w:b/>
              </w:rPr>
            </w:pPr>
            <w:r>
              <w:rPr>
                <w:b/>
              </w:rPr>
              <w:t>Allow the user to create, delete or move folders through a simple interface</w:t>
            </w:r>
          </w:p>
        </w:tc>
        <w:tc>
          <w:tcPr>
            <w:tcW w:w="1275" w:type="dxa"/>
          </w:tcPr>
          <w:p w:rsidR="0057514C" w:rsidRDefault="0057514C" w:rsidP="00C76FF2">
            <w:pPr>
              <w:cnfStyle w:val="000000100000"/>
              <w:rPr>
                <w:b/>
              </w:rPr>
            </w:pPr>
            <w:r>
              <w:rPr>
                <w:b/>
              </w:rPr>
              <w:t>Low</w:t>
            </w:r>
          </w:p>
        </w:tc>
        <w:tc>
          <w:tcPr>
            <w:tcW w:w="1736" w:type="dxa"/>
          </w:tcPr>
          <w:p w:rsidR="0057514C" w:rsidRDefault="0057514C" w:rsidP="00C76FF2">
            <w:pPr>
              <w:cnfStyle w:val="000000100000"/>
              <w:rPr>
                <w:b/>
              </w:rPr>
            </w:pPr>
            <w:r>
              <w:rPr>
                <w:b/>
              </w:rPr>
              <w:t>Administration staff</w:t>
            </w:r>
          </w:p>
        </w:tc>
      </w:tr>
      <w:tr w:rsidR="007B492B" w:rsidTr="00DE00AB">
        <w:trPr>
          <w:gridAfter w:val="1"/>
          <w:wAfter w:w="24" w:type="dxa"/>
          <w:trHeight w:val="773"/>
        </w:trPr>
        <w:tc>
          <w:tcPr>
            <w:cnfStyle w:val="001000000000"/>
            <w:tcW w:w="1015" w:type="dxa"/>
          </w:tcPr>
          <w:p w:rsidR="007B492B" w:rsidRDefault="007B492B" w:rsidP="00C76FF2">
            <w:r>
              <w:t>16</w:t>
            </w:r>
          </w:p>
        </w:tc>
        <w:tc>
          <w:tcPr>
            <w:tcW w:w="1645" w:type="dxa"/>
          </w:tcPr>
          <w:p w:rsidR="007B492B" w:rsidRDefault="007B492B" w:rsidP="007B492B">
            <w:pPr>
              <w:cnfStyle w:val="000000000000"/>
              <w:rPr>
                <w:b/>
              </w:rPr>
            </w:pPr>
            <w:r>
              <w:rPr>
                <w:b/>
              </w:rPr>
              <w:t>Create or delete groups</w:t>
            </w:r>
          </w:p>
        </w:tc>
        <w:tc>
          <w:tcPr>
            <w:tcW w:w="4111" w:type="dxa"/>
          </w:tcPr>
          <w:p w:rsidR="007B492B" w:rsidRDefault="007B492B" w:rsidP="00C76FF2">
            <w:pPr>
              <w:cnfStyle w:val="000000000000"/>
              <w:rPr>
                <w:b/>
              </w:rPr>
            </w:pPr>
          </w:p>
        </w:tc>
        <w:tc>
          <w:tcPr>
            <w:tcW w:w="1275" w:type="dxa"/>
          </w:tcPr>
          <w:p w:rsidR="007B492B" w:rsidRDefault="007B492B" w:rsidP="00C76FF2">
            <w:pPr>
              <w:cnfStyle w:val="000000000000"/>
              <w:rPr>
                <w:b/>
              </w:rPr>
            </w:pPr>
          </w:p>
        </w:tc>
        <w:tc>
          <w:tcPr>
            <w:tcW w:w="1736" w:type="dxa"/>
          </w:tcPr>
          <w:p w:rsidR="007B492B" w:rsidRDefault="007B492B" w:rsidP="00C76FF2">
            <w:pPr>
              <w:cnfStyle w:val="000000000000"/>
              <w:rPr>
                <w:b/>
              </w:rPr>
            </w:pPr>
          </w:p>
        </w:tc>
      </w:tr>
    </w:tbl>
    <w:p w:rsidR="0015710F" w:rsidRDefault="0015710F" w:rsidP="005F5480"/>
    <w:p w:rsidR="00E11F21" w:rsidRDefault="00144693" w:rsidP="001B1EEB">
      <w:pPr>
        <w:pStyle w:val="ListParagraph"/>
      </w:pPr>
      <w:r w:rsidRPr="00144693">
        <w:rPr>
          <w:b/>
        </w:rPr>
        <w:t>Secure login</w:t>
      </w:r>
      <w:r w:rsidR="00E11F21" w:rsidRPr="005F5480">
        <w:br/>
      </w:r>
      <w:proofErr w:type="gramStart"/>
      <w:r w:rsidR="0015710F">
        <w:t>As</w:t>
      </w:r>
      <w:proofErr w:type="gramEnd"/>
      <w:r w:rsidR="0015710F">
        <w:t xml:space="preserve"> the application will provide access to sensitive information users will be required to login with a unique username and password. O</w:t>
      </w:r>
      <w:r>
        <w:t xml:space="preserve">nce authenticated </w:t>
      </w:r>
      <w:r w:rsidR="0015710F">
        <w:t>a session key will be assigned which will remain valid until the user logs off</w:t>
      </w:r>
      <w:r>
        <w:t>. All logins and login attempts will be logged in as table for accountability purposes.</w:t>
      </w:r>
    </w:p>
    <w:p w:rsidR="00144693" w:rsidRDefault="00144693" w:rsidP="001B1EEB">
      <w:pPr>
        <w:pStyle w:val="ListParagraph"/>
        <w:rPr>
          <w:b/>
        </w:rPr>
      </w:pPr>
      <w:r w:rsidRPr="00144693">
        <w:rPr>
          <w:b/>
        </w:rPr>
        <w:t>Entering of user data</w:t>
      </w:r>
    </w:p>
    <w:p w:rsidR="00BD5443" w:rsidRDefault="009C3232" w:rsidP="00BD5443">
      <w:pPr>
        <w:pStyle w:val="ListParagraph"/>
      </w:pPr>
      <w:r w:rsidRPr="009C3232">
        <w:t>If manually entering user information a</w:t>
      </w:r>
      <w:r>
        <w:t xml:space="preserve"> </w:t>
      </w:r>
      <w:r w:rsidR="00144693" w:rsidRPr="009C3232">
        <w:t>form will be presented to the user with as many</w:t>
      </w:r>
      <w:r w:rsidR="009E2EB2" w:rsidRPr="009C3232">
        <w:t xml:space="preserve"> pre-populated and</w:t>
      </w:r>
      <w:r w:rsidR="00144693" w:rsidRPr="009C3232">
        <w:t xml:space="preserve"> drop down fields as </w:t>
      </w:r>
      <w:r w:rsidR="009E2EB2" w:rsidRPr="009C3232">
        <w:t xml:space="preserve">possible </w:t>
      </w:r>
      <w:r w:rsidR="00144693" w:rsidRPr="009C3232">
        <w:t>in order to allow them to enter user data.</w:t>
      </w:r>
      <w:r w:rsidR="00C76FF2" w:rsidRPr="009C3232">
        <w:t xml:space="preserve"> An option to restore user data from archives will also be available</w:t>
      </w:r>
      <w:r w:rsidRPr="009C3232">
        <w:t xml:space="preserve"> as will the ability to upload data from .</w:t>
      </w:r>
      <w:proofErr w:type="spellStart"/>
      <w:r w:rsidRPr="009C3232">
        <w:t>csv</w:t>
      </w:r>
      <w:proofErr w:type="spellEnd"/>
      <w:r w:rsidRPr="009C3232">
        <w:t xml:space="preserve"> files. A template will be downloadable to ensure the correct headings are utilised in order for data to be mapped to the correct fields</w:t>
      </w:r>
      <w:r>
        <w:t xml:space="preserve">. Depending on the users role within the </w:t>
      </w:r>
      <w:r w:rsidR="00BD5443">
        <w:t>organisation network resources such as accounts and folders will be created automatically on the file server</w:t>
      </w:r>
      <w:r w:rsidR="00D342A4">
        <w:t>. For each method of entering data is chosen the database will checked to ensure that the user hasn’t already been entered. The criteria that will uniquely identify a user have yet to be decided on. Once a user has been entered they will be assigned a unique identifier which they will keep throughout their time at the centre.</w:t>
      </w:r>
    </w:p>
    <w:p w:rsidR="0062711D" w:rsidRPr="0062711D" w:rsidRDefault="0062711D" w:rsidP="001B1EEB">
      <w:pPr>
        <w:pStyle w:val="ListParagraph"/>
      </w:pPr>
      <w:r>
        <w:rPr>
          <w:b/>
        </w:rPr>
        <w:t>Update, delete or archive student or staff data</w:t>
      </w:r>
    </w:p>
    <w:p w:rsidR="0062711D" w:rsidRPr="001B1EEB" w:rsidRDefault="0062711D" w:rsidP="0062711D">
      <w:pPr>
        <w:pStyle w:val="ListParagraph"/>
      </w:pPr>
      <w:r w:rsidRPr="001B1EEB">
        <w:t xml:space="preserve">In accordance with data protection laws data is required to be kept up to date and only kept for as long as needed. The option to archive data will also be available. </w:t>
      </w:r>
      <w:r w:rsidR="007B492B">
        <w:t xml:space="preserve">User data which will be changeable are personal details, course completion or progression status as well as group membership. </w:t>
      </w:r>
      <w:r w:rsidRPr="001B1EEB">
        <w:t>A log of any data manipulation will be stored in the database</w:t>
      </w:r>
      <w:r w:rsidR="001B1EEB" w:rsidRPr="001B1EEB">
        <w:t>.</w:t>
      </w:r>
    </w:p>
    <w:p w:rsidR="00BD5443" w:rsidRDefault="00BD5443" w:rsidP="00BD5443">
      <w:pPr>
        <w:pStyle w:val="ListParagraph"/>
      </w:pPr>
    </w:p>
    <w:p w:rsidR="00BD5443" w:rsidRPr="00BD5443" w:rsidRDefault="00BD5443" w:rsidP="001B1EEB">
      <w:pPr>
        <w:pStyle w:val="ListParagraph"/>
      </w:pPr>
      <w:r>
        <w:rPr>
          <w:b/>
        </w:rPr>
        <w:t>Add, update or delete courses and categories</w:t>
      </w:r>
    </w:p>
    <w:p w:rsidR="00BD5443" w:rsidRPr="001B1EEB" w:rsidRDefault="00BD5443" w:rsidP="00BD5443">
      <w:pPr>
        <w:pStyle w:val="ListParagraph"/>
      </w:pPr>
      <w:r w:rsidRPr="001B1EEB">
        <w:t xml:space="preserve">This feature will allow for new categories and courses to be defined. A course can be assigned to one or more categories and tutor can be assigned to one or more courses. When a tutor is assigned to a course this becomes an instance of that course with its own course code and set running period. Students can then be assigned to these course instances. </w:t>
      </w:r>
      <w:proofErr w:type="gramStart"/>
      <w:r w:rsidRPr="001B1EEB">
        <w:t xml:space="preserve">When adding, updating or deleting data these changes will also be reflected on the file server if </w:t>
      </w:r>
      <w:r w:rsidR="0062711D" w:rsidRPr="001B1EEB">
        <w:t>necessary</w:t>
      </w:r>
      <w:r w:rsidRPr="001B1EEB">
        <w:t>.</w:t>
      </w:r>
      <w:proofErr w:type="gramEnd"/>
    </w:p>
    <w:p w:rsidR="00BD5443" w:rsidRPr="009C3232" w:rsidRDefault="00BD5443" w:rsidP="00BD5443">
      <w:pPr>
        <w:pStyle w:val="ListParagraph"/>
      </w:pPr>
    </w:p>
    <w:p w:rsidR="00144693" w:rsidRDefault="001B1EEB" w:rsidP="00144693">
      <w:pPr>
        <w:pStyle w:val="ListParagraph"/>
        <w:rPr>
          <w:b/>
        </w:rPr>
      </w:pPr>
      <w:r>
        <w:rPr>
          <w:b/>
        </w:rPr>
        <w:t>Student and tutor profiles</w:t>
      </w:r>
    </w:p>
    <w:p w:rsidR="00506B77" w:rsidRDefault="00D9369E" w:rsidP="001B1EEB">
      <w:pPr>
        <w:pStyle w:val="ListParagraph"/>
      </w:pPr>
      <w:r>
        <w:lastRenderedPageBreak/>
        <w:t xml:space="preserve">Student and tutor profiles will be created from the data stored. These profiles will include any personal details deemed necessary plus any academic data including any courses currently enrolled in or delivering, any courses completed or delivered in the past, attendance figures plus any results and performance related data. Access to these profiles will be administered depending on the </w:t>
      </w:r>
      <w:proofErr w:type="gramStart"/>
      <w:r>
        <w:t>users</w:t>
      </w:r>
      <w:proofErr w:type="gramEnd"/>
      <w:r>
        <w:t xml:space="preserve"> role within the organisation.</w:t>
      </w:r>
    </w:p>
    <w:p w:rsidR="00506B77" w:rsidRPr="00FD0E4C" w:rsidRDefault="001B1EEB" w:rsidP="001B1EEB">
      <w:pPr>
        <w:pStyle w:val="ListParagraph"/>
      </w:pPr>
      <w:r>
        <w:rPr>
          <w:b/>
        </w:rPr>
        <w:t>Add, update or delete</w:t>
      </w:r>
      <w:r w:rsidR="00FD0E4C">
        <w:rPr>
          <w:b/>
        </w:rPr>
        <w:t xml:space="preserve"> student performance data</w:t>
      </w:r>
    </w:p>
    <w:p w:rsidR="00FD0E4C" w:rsidRDefault="009E2EB2" w:rsidP="00FD0E4C">
      <w:pPr>
        <w:pStyle w:val="ListParagraph"/>
      </w:pPr>
      <w:r w:rsidRPr="009E2EB2">
        <w:t>This feature will allow teaching staff to enter data such as test results and progression outcomes plus general notes regarding a student’s performance</w:t>
      </w:r>
      <w:r>
        <w:rPr>
          <w:b/>
        </w:rPr>
        <w:t>.</w:t>
      </w:r>
    </w:p>
    <w:p w:rsidR="009E2EB2" w:rsidRDefault="009E2EB2" w:rsidP="001B1EEB">
      <w:pPr>
        <w:pStyle w:val="ListParagraph"/>
      </w:pPr>
      <w:r>
        <w:t>Create timetable</w:t>
      </w:r>
    </w:p>
    <w:p w:rsidR="009E2EB2" w:rsidRDefault="009E2EB2" w:rsidP="009E2EB2">
      <w:pPr>
        <w:pStyle w:val="ListParagraph"/>
      </w:pPr>
      <w:r>
        <w:t>This feature will allow administration staff</w:t>
      </w:r>
      <w:r w:rsidR="001B1EEB">
        <w:t xml:space="preserve"> to</w:t>
      </w:r>
      <w:r>
        <w:t xml:space="preserve"> generate timetables on a semester basis.</w:t>
      </w:r>
      <w:r w:rsidR="0057514C">
        <w:t xml:space="preserve"> When creating </w:t>
      </w:r>
      <w:r w:rsidR="001B1EEB">
        <w:t>timetables lists</w:t>
      </w:r>
      <w:r w:rsidR="0057514C">
        <w:t xml:space="preserve"> of </w:t>
      </w:r>
      <w:r w:rsidR="0062711D">
        <w:t xml:space="preserve">available </w:t>
      </w:r>
      <w:r w:rsidR="0057514C">
        <w:t xml:space="preserve">courses, tutors </w:t>
      </w:r>
      <w:r w:rsidR="0062711D">
        <w:t>and rooms will be provided. This function needs to be designed that no room or tutor can become double booked, ensure that rooms are only assigned to classes which contain the facilities that may be required.</w:t>
      </w:r>
      <w:r w:rsidR="0057514C">
        <w:t xml:space="preserve"> </w:t>
      </w:r>
      <w:r>
        <w:t xml:space="preserve"> This feature must allow for updates</w:t>
      </w:r>
      <w:r w:rsidR="0057514C">
        <w:t xml:space="preserve">. </w:t>
      </w:r>
    </w:p>
    <w:p w:rsidR="00DA75DB" w:rsidRPr="00DA75DB" w:rsidRDefault="00DA75DB" w:rsidP="001B1EEB">
      <w:pPr>
        <w:pStyle w:val="ListParagraph"/>
      </w:pPr>
      <w:r>
        <w:rPr>
          <w:b/>
        </w:rPr>
        <w:t>Generate class schedule</w:t>
      </w:r>
    </w:p>
    <w:p w:rsidR="00DA75DB" w:rsidRPr="001B1EEB" w:rsidRDefault="00DA75DB" w:rsidP="00DA75DB">
      <w:pPr>
        <w:pStyle w:val="ListParagraph"/>
      </w:pPr>
      <w:r w:rsidRPr="001B1EEB">
        <w:t xml:space="preserve">This feature will provide members of teaching staff with a teaching schedule for the day once they have logged in. Upon clicking into an item of their schedule the user will be presented with any resources required for the specific class such as a list of class participants which is to be used to perform a roll call. </w:t>
      </w:r>
      <w:proofErr w:type="gramStart"/>
      <w:r w:rsidRPr="001B1EEB">
        <w:t>Once uploaded to the server these lists will be used to store data concerning student and tutor attendance.</w:t>
      </w:r>
      <w:proofErr w:type="gramEnd"/>
      <w:r w:rsidRPr="001B1EEB">
        <w:t xml:space="preserve"> In the case of students this data will be used to track their attendance and create alerts if </w:t>
      </w:r>
      <w:r w:rsidR="001B1EEB" w:rsidRPr="001B1EEB">
        <w:t>required.</w:t>
      </w:r>
    </w:p>
    <w:p w:rsidR="001B1EEB" w:rsidRDefault="001B1EEB" w:rsidP="00DA75DB">
      <w:pPr>
        <w:pStyle w:val="ListParagraph"/>
      </w:pPr>
    </w:p>
    <w:p w:rsidR="005F5480" w:rsidRDefault="005F5480" w:rsidP="005F5480">
      <w:pPr>
        <w:pStyle w:val="ListParagraph"/>
        <w:numPr>
          <w:ilvl w:val="0"/>
          <w:numId w:val="15"/>
        </w:numPr>
      </w:pPr>
      <w:r>
        <w:t>Bibliography (research sources)</w:t>
      </w:r>
    </w:p>
    <w:p w:rsidR="005F5480" w:rsidRPr="005F5480" w:rsidRDefault="005F5480" w:rsidP="005F5480"/>
    <w:p w:rsidR="004D246C" w:rsidRDefault="004D246C" w:rsidP="005F5480">
      <w:pPr>
        <w:pStyle w:val="ListParagraph"/>
        <w:ind w:left="0"/>
      </w:pPr>
    </w:p>
    <w:p w:rsidR="004D246C" w:rsidRDefault="004D246C" w:rsidP="005F5480"/>
    <w:p w:rsidR="004D246C" w:rsidRPr="004D246C" w:rsidRDefault="004D246C" w:rsidP="005F5480">
      <w:pPr>
        <w:pStyle w:val="Heading1"/>
        <w:numPr>
          <w:ilvl w:val="0"/>
          <w:numId w:val="5"/>
        </w:numPr>
        <w:ind w:left="0" w:firstLine="0"/>
      </w:pPr>
      <w:r w:rsidRPr="004D246C">
        <w:t>Analysis: Describe clearly what your solution will do</w:t>
      </w:r>
    </w:p>
    <w:p w:rsidR="00E11F21" w:rsidRDefault="00E11F21" w:rsidP="005F5480"/>
    <w:p w:rsidR="005F5480" w:rsidRDefault="005F5480" w:rsidP="005F5480"/>
    <w:p w:rsidR="005F5480" w:rsidRDefault="005F5480" w:rsidP="005F5480">
      <w:pPr>
        <w:pStyle w:val="Heading1"/>
        <w:numPr>
          <w:ilvl w:val="0"/>
          <w:numId w:val="5"/>
        </w:numPr>
        <w:ind w:left="0" w:firstLine="0"/>
      </w:pPr>
      <w:r>
        <w:t>Approach and Methodology</w:t>
      </w:r>
    </w:p>
    <w:p w:rsidR="005F5480" w:rsidRPr="005F5480" w:rsidRDefault="005F5480" w:rsidP="005F5480">
      <w:r>
        <w:t xml:space="preserve">What is your approach to this project? Are you using any particular software methodology?  </w:t>
      </w:r>
      <w:proofErr w:type="spellStart"/>
      <w:proofErr w:type="gramStart"/>
      <w:r>
        <w:t>Eg</w:t>
      </w:r>
      <w:proofErr w:type="spellEnd"/>
      <w:r>
        <w:t>.</w:t>
      </w:r>
      <w:proofErr w:type="gramEnd"/>
      <w:r>
        <w:t xml:space="preserve"> Are you delivering design/ code in phases, or are you completing all design up front, followed by all coding? Have you some sections lower priority if time runs short?</w:t>
      </w:r>
    </w:p>
    <w:p w:rsidR="005F5480" w:rsidRDefault="005F5480" w:rsidP="005F5480"/>
    <w:p w:rsidR="005F5480" w:rsidRPr="004D246C" w:rsidRDefault="005F5480" w:rsidP="005F5480">
      <w:pPr>
        <w:pStyle w:val="Heading1"/>
        <w:numPr>
          <w:ilvl w:val="0"/>
          <w:numId w:val="5"/>
        </w:numPr>
        <w:ind w:left="0" w:firstLine="0"/>
      </w:pPr>
      <w:r>
        <w:t>Design</w:t>
      </w:r>
    </w:p>
    <w:p w:rsidR="005F5480" w:rsidRDefault="005F5480" w:rsidP="005F5480"/>
    <w:p w:rsidR="004D246C" w:rsidRDefault="004D246C" w:rsidP="005F5480">
      <w:pPr>
        <w:pStyle w:val="Heading2"/>
      </w:pPr>
      <w:r>
        <w:lastRenderedPageBreak/>
        <w:t xml:space="preserve">Technical architecture diagram: </w:t>
      </w:r>
    </w:p>
    <w:p w:rsidR="00917429" w:rsidRPr="0091208A" w:rsidRDefault="00917429" w:rsidP="00917429">
      <w:pPr>
        <w:tabs>
          <w:tab w:val="left" w:pos="3328"/>
        </w:tabs>
      </w:pPr>
      <w:r>
        <w:object w:dxaOrig="15049" w:dyaOrig="4342">
          <v:shape id="_x0000_i1034" type="#_x0000_t75" style="width:450.75pt;height:129.75pt" o:ole="">
            <v:imagedata r:id="rId34" o:title=""/>
          </v:shape>
          <o:OLEObject Type="Embed" ProgID="Visio.Drawing.11" ShapeID="_x0000_i1034" DrawAspect="Content" ObjectID="_1478986859" r:id="rId35"/>
        </w:object>
      </w:r>
    </w:p>
    <w:p w:rsidR="00917429" w:rsidRDefault="00917429" w:rsidP="00917429">
      <w:r>
        <w:object w:dxaOrig="15049" w:dyaOrig="4342">
          <v:shape id="_x0000_i1035" type="#_x0000_t75" style="width:450.75pt;height:129.75pt" o:ole="">
            <v:imagedata r:id="rId36" o:title=""/>
          </v:shape>
          <o:OLEObject Type="Embed" ProgID="Visio.Drawing.11" ShapeID="_x0000_i1035" DrawAspect="Content" ObjectID="_1478986860" r:id="rId37"/>
        </w:object>
      </w:r>
    </w:p>
    <w:p w:rsidR="005F5480" w:rsidRPr="005F5480" w:rsidRDefault="005F5480" w:rsidP="005F5480"/>
    <w:p w:rsidR="005F5480" w:rsidRDefault="004D246C" w:rsidP="005F5480">
      <w:pPr>
        <w:pStyle w:val="Heading2"/>
      </w:pPr>
      <w:r>
        <w:br/>
      </w:r>
      <w:r w:rsidR="005F5480">
        <w:t>Other design documents</w:t>
      </w:r>
    </w:p>
    <w:p w:rsidR="004D246C" w:rsidRDefault="005F5480" w:rsidP="005F5480">
      <w:pPr>
        <w:pStyle w:val="ListParagraph"/>
        <w:ind w:left="0"/>
      </w:pPr>
      <w:r>
        <w:t>Insert o</w:t>
      </w:r>
      <w:r w:rsidR="004D246C">
        <w:t xml:space="preserve">ther design </w:t>
      </w:r>
      <w:proofErr w:type="gramStart"/>
      <w:r w:rsidR="004D246C">
        <w:t>artefacts  that</w:t>
      </w:r>
      <w:proofErr w:type="gramEnd"/>
      <w:r w:rsidR="004D246C">
        <w:t xml:space="preserve"> explain your system: e.g. Use cases/ ERDs/ Class diagrams </w:t>
      </w:r>
    </w:p>
    <w:p w:rsidR="001741BA" w:rsidRDefault="001741BA" w:rsidP="005F5480">
      <w:pPr>
        <w:pStyle w:val="ListParagraph"/>
        <w:ind w:left="0"/>
      </w:pPr>
    </w:p>
    <w:tbl>
      <w:tblPr>
        <w:tblStyle w:val="TableGrid"/>
        <w:tblW w:w="8364" w:type="dxa"/>
        <w:tblInd w:w="10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364"/>
      </w:tblGrid>
      <w:tr w:rsidR="001741BA" w:rsidTr="001741BA">
        <w:trPr>
          <w:trHeight w:val="5510"/>
        </w:trPr>
        <w:tc>
          <w:tcPr>
            <w:tcW w:w="8364" w:type="dxa"/>
          </w:tcPr>
          <w:tbl>
            <w:tblPr>
              <w:tblStyle w:val="TableGrid"/>
              <w:tblW w:w="7433" w:type="dxa"/>
              <w:tblInd w:w="357"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548DD4" w:themeFill="text2" w:themeFillTint="99"/>
              <w:tblLayout w:type="fixed"/>
              <w:tblLook w:val="04A0"/>
            </w:tblPr>
            <w:tblGrid>
              <w:gridCol w:w="7433"/>
            </w:tblGrid>
            <w:tr w:rsidR="001741BA" w:rsidTr="001741BA">
              <w:trPr>
                <w:trHeight w:val="1199"/>
              </w:trPr>
              <w:tc>
                <w:tcPr>
                  <w:tcW w:w="7433" w:type="dxa"/>
                  <w:shd w:val="clear" w:color="auto" w:fill="548DD4" w:themeFill="text2" w:themeFillTint="99"/>
                </w:tcPr>
                <w:p w:rsidR="001741BA" w:rsidRPr="001872C8" w:rsidRDefault="001741BA" w:rsidP="004D0463">
                  <w:pPr>
                    <w:pStyle w:val="Heading1"/>
                    <w:outlineLvl w:val="0"/>
                    <w:rPr>
                      <w:rFonts w:ascii="Constantia" w:hAnsi="Constantia"/>
                      <w:sz w:val="16"/>
                      <w:szCs w:val="16"/>
                    </w:rPr>
                  </w:pPr>
                  <w:r w:rsidRPr="00414156">
                    <w:rPr>
                      <w:rFonts w:ascii="Constantia" w:hAnsi="Constantia"/>
                      <w:noProof/>
                      <w:color w:val="FF66FF"/>
                      <w:sz w:val="72"/>
                      <w:szCs w:val="72"/>
                      <w:lang w:val="en-US" w:eastAsia="zh-TW"/>
                    </w:rPr>
                    <w:lastRenderedPageBreak/>
                    <w:pict>
                      <v:shapetype id="_x0000_t202" coordsize="21600,21600" o:spt="202" path="m,l,21600r21600,l21600,xe">
                        <v:stroke joinstyle="miter"/>
                        <v:path gradientshapeok="t" o:connecttype="rect"/>
                      </v:shapetype>
                      <v:shape id="_x0000_s1037" type="#_x0000_t202" style="position:absolute;margin-left:315pt;margin-top:61.45pt;width:45.1pt;height:17.9pt;z-index:251660288;mso-width-relative:margin;mso-height-relative:margin" fillcolor="#9bbb59 [3206]" strokecolor="#9bbb59 [3206]" strokeweight="0">
                        <v:shadow on="t" type="perspective" color="#4e6128 [1606]" opacity=".5" offset="1pt" offset2="-1pt"/>
                        <v:textbox style="mso-next-textbox:#_x0000_s1037">
                          <w:txbxContent>
                            <w:p w:rsidR="001741BA" w:rsidRPr="001872C8" w:rsidRDefault="001741BA" w:rsidP="001741BA">
                              <w:pPr>
                                <w:rPr>
                                  <w:rFonts w:ascii="Constantia" w:hAnsi="Constantia"/>
                                  <w:b/>
                                  <w:color w:val="FFFFFF" w:themeColor="background1"/>
                                  <w:sz w:val="16"/>
                                  <w:szCs w:val="16"/>
                                </w:rPr>
                              </w:pPr>
                              <w:r w:rsidRPr="001872C8">
                                <w:rPr>
                                  <w:rFonts w:ascii="Constantia" w:hAnsi="Constantia"/>
                                  <w:b/>
                                  <w:color w:val="FFFFFF" w:themeColor="background1"/>
                                  <w:sz w:val="16"/>
                                  <w:szCs w:val="16"/>
                                </w:rPr>
                                <w:t>Logout</w:t>
                              </w:r>
                            </w:p>
                          </w:txbxContent>
                        </v:textbox>
                      </v:shape>
                    </w:pict>
                  </w:r>
                  <w:r w:rsidRPr="00414156">
                    <w:rPr>
                      <w:rFonts w:ascii="Constantia" w:hAnsi="Constantia"/>
                      <w:color w:val="FFFFFF" w:themeColor="background1"/>
                      <w:sz w:val="72"/>
                      <w:szCs w:val="72"/>
                    </w:rPr>
                    <w:t>TEd</w:t>
                  </w:r>
                  <w:r w:rsidRPr="00414156">
                    <w:rPr>
                      <w:rFonts w:ascii="Constantia" w:hAnsi="Constantia"/>
                      <w:color w:val="FFC000"/>
                      <w:sz w:val="72"/>
                      <w:szCs w:val="72"/>
                    </w:rPr>
                    <w:t>@</w:t>
                  </w:r>
                  <w:r w:rsidRPr="00414156">
                    <w:rPr>
                      <w:rFonts w:ascii="Constantia" w:hAnsi="Constantia"/>
                      <w:color w:val="FFFFFF" w:themeColor="background1"/>
                      <w:sz w:val="72"/>
                      <w:szCs w:val="72"/>
                    </w:rPr>
                    <w:t>S</w:t>
                  </w:r>
                  <w:r w:rsidRPr="00414156">
                    <w:rPr>
                      <w:sz w:val="72"/>
                      <w:szCs w:val="72"/>
                    </w:rPr>
                    <w:t xml:space="preserve">   </w:t>
                  </w:r>
                  <w:r w:rsidRPr="00414156">
                    <w:rPr>
                      <w:color w:val="FF66FF"/>
                      <w:sz w:val="72"/>
                      <w:szCs w:val="72"/>
                    </w:rPr>
                    <w:t xml:space="preserve">                                                               </w:t>
                  </w:r>
                  <w:r>
                    <w:rPr>
                      <w:rFonts w:ascii="Constantia" w:hAnsi="Constantia"/>
                      <w:color w:val="FFFFFF" w:themeColor="background1"/>
                      <w:sz w:val="16"/>
                      <w:szCs w:val="16"/>
                    </w:rPr>
                    <w:t xml:space="preserve">                 </w:t>
                  </w:r>
                </w:p>
                <w:p w:rsidR="001741BA" w:rsidRDefault="001741BA" w:rsidP="004D0463">
                  <w:pPr>
                    <w:pStyle w:val="ListParagraph"/>
                    <w:ind w:left="0"/>
                  </w:pPr>
                </w:p>
              </w:tc>
            </w:tr>
          </w:tbl>
          <w:p w:rsidR="001741BA" w:rsidRPr="00E661B7" w:rsidRDefault="001741BA" w:rsidP="004D0463">
            <w:pPr>
              <w:pStyle w:val="ListParagraph"/>
              <w:ind w:left="0"/>
              <w:rPr>
                <w:rFonts w:ascii="Constantia" w:hAnsi="Constantia"/>
                <w:b/>
                <w:color w:val="FFC000"/>
                <w:sz w:val="16"/>
                <w:szCs w:val="16"/>
              </w:rPr>
            </w:pPr>
            <w:r w:rsidRPr="00E661B7">
              <w:rPr>
                <w:rFonts w:ascii="Constantia" w:hAnsi="Constantia"/>
                <w:b/>
                <w:sz w:val="16"/>
                <w:szCs w:val="16"/>
              </w:rPr>
              <w:t xml:space="preserve">                                                                                                                           </w:t>
            </w:r>
            <w:r>
              <w:rPr>
                <w:rFonts w:ascii="Constantia" w:hAnsi="Constantia"/>
                <w:b/>
                <w:sz w:val="16"/>
                <w:szCs w:val="16"/>
              </w:rPr>
              <w:t xml:space="preserve">                                </w:t>
            </w:r>
            <w:r w:rsidRPr="00E661B7">
              <w:rPr>
                <w:rFonts w:ascii="Constantia" w:hAnsi="Constantia"/>
                <w:b/>
                <w:color w:val="FFC000"/>
                <w:sz w:val="16"/>
                <w:szCs w:val="16"/>
              </w:rPr>
              <w:t>Welcome</w:t>
            </w:r>
            <w:r w:rsidRPr="00E661B7">
              <w:rPr>
                <w:rFonts w:ascii="Constantia" w:hAnsi="Constantia"/>
                <w:b/>
                <w:sz w:val="16"/>
                <w:szCs w:val="16"/>
              </w:rPr>
              <w:t xml:space="preserve">       </w:t>
            </w:r>
            <w:r w:rsidRPr="00E661B7">
              <w:rPr>
                <w:rFonts w:ascii="Constantia" w:hAnsi="Constantia"/>
                <w:b/>
                <w:color w:val="FFC000"/>
                <w:sz w:val="16"/>
                <w:szCs w:val="16"/>
              </w:rPr>
              <w:t>Admin</w:t>
            </w:r>
          </w:p>
          <w:p w:rsidR="001741BA" w:rsidRDefault="001741BA" w:rsidP="001741BA">
            <w:pPr>
              <w:pStyle w:val="ListParagraph"/>
              <w:numPr>
                <w:ilvl w:val="0"/>
                <w:numId w:val="30"/>
              </w:numPr>
            </w:pPr>
            <w:r>
              <w:rPr>
                <w:noProof/>
                <w:lang w:eastAsia="en-IE"/>
              </w:rPr>
              <w:drawing>
                <wp:inline distT="0" distB="0" distL="0" distR="0">
                  <wp:extent cx="762000" cy="762000"/>
                  <wp:effectExtent l="19050" t="0" r="0" b="0"/>
                  <wp:docPr id="5" name="Picture 5" descr="https://encrypted-tbn1.gstatic.com/images?q=tbn:ANd9GcQhEHN0zQS6T-sdvfstqiC43pV24gzXteo16BBqBSk0u77pc6dIyyvH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encrypted-tbn1.gstatic.com/images?q=tbn:ANd9GcQhEHN0zQS6T-sdvfstqiC43pV24gzXteo16BBqBSk0u77pc6dIyyvH_Q"/>
                          <pic:cNvPicPr>
                            <a:picLocks noChangeAspect="1" noChangeArrowheads="1"/>
                          </pic:cNvPicPr>
                        </pic:nvPicPr>
                        <pic:blipFill>
                          <a:blip r:embed="rId38" cstate="print"/>
                          <a:srcRect/>
                          <a:stretch>
                            <a:fillRect/>
                          </a:stretch>
                        </pic:blipFill>
                        <pic:spPr bwMode="auto">
                          <a:xfrm>
                            <a:off x="0" y="0"/>
                            <a:ext cx="762000" cy="762000"/>
                          </a:xfrm>
                          <a:prstGeom prst="rect">
                            <a:avLst/>
                          </a:prstGeom>
                          <a:noFill/>
                          <a:ln w="9525">
                            <a:noFill/>
                            <a:miter lim="800000"/>
                            <a:headEnd/>
                            <a:tailEnd/>
                          </a:ln>
                        </pic:spPr>
                      </pic:pic>
                    </a:graphicData>
                  </a:graphic>
                </wp:inline>
              </w:drawing>
            </w:r>
            <w:r>
              <w:t xml:space="preserve">     </w:t>
            </w:r>
            <w:r>
              <w:t xml:space="preserve">  </w:t>
            </w:r>
            <w:r>
              <w:t xml:space="preserve">  </w:t>
            </w:r>
            <w:r>
              <w:rPr>
                <w:noProof/>
                <w:lang w:eastAsia="en-IE"/>
              </w:rPr>
              <w:drawing>
                <wp:inline distT="0" distB="0" distL="0" distR="0">
                  <wp:extent cx="800100" cy="762000"/>
                  <wp:effectExtent l="19050" t="0" r="0" b="0"/>
                  <wp:docPr id="10" name="Picture 10" descr="https://encrypted-tbn2.gstatic.com/images?q=tbn:ANd9GcSfB5vLUgmKfRppABd80zFOla7mFFys80jyYvUR4lnKgVKOssLY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encrypted-tbn2.gstatic.com/images?q=tbn:ANd9GcSfB5vLUgmKfRppABd80zFOla7mFFys80jyYvUR4lnKgVKOssLYnA"/>
                          <pic:cNvPicPr>
                            <a:picLocks noChangeAspect="1" noChangeArrowheads="1"/>
                          </pic:cNvPicPr>
                        </pic:nvPicPr>
                        <pic:blipFill>
                          <a:blip r:embed="rId39" cstate="print"/>
                          <a:srcRect/>
                          <a:stretch>
                            <a:fillRect/>
                          </a:stretch>
                        </pic:blipFill>
                        <pic:spPr bwMode="auto">
                          <a:xfrm>
                            <a:off x="0" y="0"/>
                            <a:ext cx="801124" cy="762975"/>
                          </a:xfrm>
                          <a:prstGeom prst="rect">
                            <a:avLst/>
                          </a:prstGeom>
                          <a:noFill/>
                          <a:ln w="9525">
                            <a:noFill/>
                            <a:miter lim="800000"/>
                            <a:headEnd/>
                            <a:tailEnd/>
                          </a:ln>
                        </pic:spPr>
                      </pic:pic>
                    </a:graphicData>
                  </a:graphic>
                </wp:inline>
              </w:drawing>
            </w:r>
            <w:r>
              <w:t xml:space="preserve">       </w:t>
            </w:r>
            <w:r>
              <w:t xml:space="preserve">  </w:t>
            </w:r>
            <w:r>
              <w:t xml:space="preserve">  </w:t>
            </w:r>
            <w:r>
              <w:rPr>
                <w:noProof/>
                <w:lang w:eastAsia="en-IE"/>
              </w:rPr>
              <w:drawing>
                <wp:inline distT="0" distB="0" distL="0" distR="0">
                  <wp:extent cx="800100" cy="762000"/>
                  <wp:effectExtent l="19050" t="0" r="0" b="0"/>
                  <wp:docPr id="25" name="Picture 25" descr="https://encrypted-tbn0.gstatic.com/images?q=tbn:ANd9GcQsYAl3rY8qfkFUUOlnqaP0IlxgpEcYafCMdU0fOoZVxlv2edAm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encrypted-tbn0.gstatic.com/images?q=tbn:ANd9GcQsYAl3rY8qfkFUUOlnqaP0IlxgpEcYafCMdU0fOoZVxlv2edAmYA"/>
                          <pic:cNvPicPr>
                            <a:picLocks noChangeAspect="1" noChangeArrowheads="1"/>
                          </pic:cNvPicPr>
                        </pic:nvPicPr>
                        <pic:blipFill>
                          <a:blip r:embed="rId40" cstate="print"/>
                          <a:srcRect/>
                          <a:stretch>
                            <a:fillRect/>
                          </a:stretch>
                        </pic:blipFill>
                        <pic:spPr bwMode="auto">
                          <a:xfrm>
                            <a:off x="0" y="0"/>
                            <a:ext cx="800100" cy="762000"/>
                          </a:xfrm>
                          <a:prstGeom prst="rect">
                            <a:avLst/>
                          </a:prstGeom>
                          <a:noFill/>
                          <a:ln w="9525">
                            <a:noFill/>
                            <a:miter lim="800000"/>
                            <a:headEnd/>
                            <a:tailEnd/>
                          </a:ln>
                        </pic:spPr>
                      </pic:pic>
                    </a:graphicData>
                  </a:graphic>
                </wp:inline>
              </w:drawing>
            </w:r>
            <w:r>
              <w:t xml:space="preserve">   </w:t>
            </w:r>
            <w:r>
              <w:t xml:space="preserve">                    </w:t>
            </w:r>
            <w:r>
              <w:t xml:space="preserve">  </w:t>
            </w:r>
            <w:r>
              <w:rPr>
                <w:noProof/>
                <w:lang w:eastAsia="en-IE"/>
              </w:rPr>
              <w:drawing>
                <wp:inline distT="0" distB="0" distL="0" distR="0">
                  <wp:extent cx="666750" cy="723900"/>
                  <wp:effectExtent l="19050" t="0" r="0" b="0"/>
                  <wp:docPr id="22" name="Picture 22" descr="https://encrypted-tbn0.gstatic.com/images?q=tbn:ANd9GcTIRygzkZxPnG4zMVK36rIYZaFILE6XQwbrwUST4V_aQmPeonsnkjqe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encrypted-tbn0.gstatic.com/images?q=tbn:ANd9GcTIRygzkZxPnG4zMVK36rIYZaFILE6XQwbrwUST4V_aQmPeonsnkjqecg"/>
                          <pic:cNvPicPr>
                            <a:picLocks noChangeAspect="1" noChangeArrowheads="1"/>
                          </pic:cNvPicPr>
                        </pic:nvPicPr>
                        <pic:blipFill>
                          <a:blip r:embed="rId41" cstate="print"/>
                          <a:srcRect/>
                          <a:stretch>
                            <a:fillRect/>
                          </a:stretch>
                        </pic:blipFill>
                        <pic:spPr bwMode="auto">
                          <a:xfrm>
                            <a:off x="0" y="0"/>
                            <a:ext cx="666750" cy="723900"/>
                          </a:xfrm>
                          <a:prstGeom prst="rect">
                            <a:avLst/>
                          </a:prstGeom>
                          <a:noFill/>
                          <a:ln w="9525">
                            <a:noFill/>
                            <a:miter lim="800000"/>
                            <a:headEnd/>
                            <a:tailEnd/>
                          </a:ln>
                        </pic:spPr>
                      </pic:pic>
                    </a:graphicData>
                  </a:graphic>
                </wp:inline>
              </w:drawing>
            </w:r>
          </w:p>
          <w:p w:rsidR="001741BA" w:rsidRPr="00E661B7" w:rsidRDefault="001741BA" w:rsidP="001741BA">
            <w:pPr>
              <w:pStyle w:val="ListParagraph"/>
              <w:numPr>
                <w:ilvl w:val="0"/>
                <w:numId w:val="30"/>
              </w:numPr>
              <w:rPr>
                <w:color w:val="FFC000"/>
              </w:rPr>
            </w:pPr>
            <w:r w:rsidRPr="00E661B7">
              <w:rPr>
                <w:color w:val="FFC000"/>
              </w:rPr>
              <w:t xml:space="preserve">       Users                     Courses               </w:t>
            </w:r>
            <w:r>
              <w:rPr>
                <w:color w:val="FFC000"/>
              </w:rPr>
              <w:t xml:space="preserve">     </w:t>
            </w:r>
            <w:r w:rsidRPr="00E661B7">
              <w:rPr>
                <w:color w:val="FFC000"/>
              </w:rPr>
              <w:t xml:space="preserve"> Timetables         </w:t>
            </w:r>
            <w:r>
              <w:rPr>
                <w:color w:val="FFC000"/>
              </w:rPr>
              <w:t xml:space="preserve">                        </w:t>
            </w:r>
            <w:r w:rsidRPr="00E661B7">
              <w:rPr>
                <w:color w:val="FFC000"/>
              </w:rPr>
              <w:t>Reports</w:t>
            </w:r>
          </w:p>
          <w:p w:rsidR="001741BA" w:rsidRDefault="001741BA" w:rsidP="004D0463">
            <w:pPr>
              <w:tabs>
                <w:tab w:val="left" w:pos="6040"/>
              </w:tabs>
            </w:pPr>
            <w:r>
              <w:tab/>
            </w:r>
          </w:p>
          <w:p w:rsidR="001741BA" w:rsidRDefault="001741BA" w:rsidP="004D0463">
            <w:r>
              <w:rPr>
                <w:rFonts w:ascii="Constantia" w:hAnsi="Constantia"/>
                <w:noProof/>
                <w:color w:val="FF66FF"/>
                <w:sz w:val="16"/>
                <w:szCs w:val="16"/>
                <w:lang w:eastAsia="en-IE"/>
              </w:rPr>
              <w:pict>
                <v:rect id="_x0000_s1038" style="position:absolute;margin-left:19pt;margin-top:10.25pt;width:364.35pt;height:74.25pt;z-index:251661312" strokecolor="#548dd4 [1951]" strokeweight="0">
                  <v:textbox style="mso-next-textbox:#_x0000_s1038">
                    <w:txbxContent>
                      <w:p w:rsidR="001741BA" w:rsidRPr="001872C8" w:rsidRDefault="001741BA" w:rsidP="001741BA">
                        <w:pPr>
                          <w:rPr>
                            <w:rFonts w:ascii="Constantia" w:hAnsi="Constantia"/>
                            <w:color w:val="548DD4" w:themeColor="text2" w:themeTint="99"/>
                            <w:sz w:val="20"/>
                            <w:szCs w:val="20"/>
                          </w:rPr>
                        </w:pPr>
                        <w:r w:rsidRPr="001872C8">
                          <w:rPr>
                            <w:rFonts w:ascii="Constantia" w:hAnsi="Constantia"/>
                            <w:color w:val="548DD4" w:themeColor="text2" w:themeTint="99"/>
                            <w:sz w:val="20"/>
                            <w:szCs w:val="20"/>
                          </w:rPr>
                          <w:t xml:space="preserve">Reminders: returns due for funding etc </w:t>
                        </w:r>
                        <w:proofErr w:type="spellStart"/>
                        <w:r w:rsidRPr="001872C8">
                          <w:rPr>
                            <w:rFonts w:ascii="Constantia" w:hAnsi="Constantia"/>
                            <w:color w:val="548DD4" w:themeColor="text2" w:themeTint="99"/>
                            <w:sz w:val="20"/>
                            <w:szCs w:val="20"/>
                          </w:rPr>
                          <w:t>etc</w:t>
                        </w:r>
                        <w:proofErr w:type="spellEnd"/>
                        <w:proofErr w:type="gramStart"/>
                        <w:r w:rsidRPr="001872C8">
                          <w:rPr>
                            <w:rFonts w:ascii="Constantia" w:hAnsi="Constantia"/>
                            <w:color w:val="548DD4" w:themeColor="text2" w:themeTint="99"/>
                            <w:sz w:val="20"/>
                            <w:szCs w:val="20"/>
                          </w:rPr>
                          <w:t>..</w:t>
                        </w:r>
                        <w:proofErr w:type="gramEnd"/>
                      </w:p>
                    </w:txbxContent>
                  </v:textbox>
                </v:rect>
              </w:pict>
            </w:r>
          </w:p>
          <w:p w:rsidR="001741BA" w:rsidRPr="00E54C45" w:rsidRDefault="001741BA" w:rsidP="004D0463">
            <w:pPr>
              <w:tabs>
                <w:tab w:val="left" w:pos="980"/>
              </w:tabs>
            </w:pPr>
            <w:r>
              <w:tab/>
            </w:r>
          </w:p>
        </w:tc>
      </w:tr>
      <w:tr w:rsidR="001B1EEB" w:rsidTr="001741BA">
        <w:trPr>
          <w:trHeight w:val="9913"/>
        </w:trPr>
        <w:tc>
          <w:tcPr>
            <w:tcW w:w="8364" w:type="dxa"/>
          </w:tcPr>
          <w:p w:rsidR="001B1EEB" w:rsidRDefault="001B1EEB" w:rsidP="005F5480">
            <w:pPr>
              <w:pStyle w:val="ListParagraph"/>
              <w:ind w:left="0"/>
            </w:pPr>
            <w:r>
              <w:rPr>
                <w:noProof/>
                <w:lang w:eastAsia="en-IE"/>
              </w:rPr>
              <w:lastRenderedPageBreak/>
              <w:drawing>
                <wp:inline distT="0" distB="0" distL="0" distR="0">
                  <wp:extent cx="7524750" cy="6410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srcRect/>
                          <a:stretch>
                            <a:fillRect/>
                          </a:stretch>
                        </pic:blipFill>
                        <pic:spPr bwMode="auto">
                          <a:xfrm>
                            <a:off x="0" y="0"/>
                            <a:ext cx="7524750" cy="6410325"/>
                          </a:xfrm>
                          <a:prstGeom prst="rect">
                            <a:avLst/>
                          </a:prstGeom>
                          <a:noFill/>
                          <a:ln w="9525">
                            <a:noFill/>
                            <a:miter lim="800000"/>
                            <a:headEnd/>
                            <a:tailEnd/>
                          </a:ln>
                        </pic:spPr>
                      </pic:pic>
                    </a:graphicData>
                  </a:graphic>
                </wp:inline>
              </w:drawing>
            </w:r>
          </w:p>
        </w:tc>
      </w:tr>
    </w:tbl>
    <w:p w:rsidR="001B1EEB" w:rsidRDefault="001B1EEB"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tbl>
      <w:tblPr>
        <w:tblStyle w:val="TableGrid"/>
        <w:tblW w:w="0" w:type="auto"/>
        <w:tblLook w:val="04A0"/>
      </w:tblPr>
      <w:tblGrid>
        <w:gridCol w:w="7755"/>
      </w:tblGrid>
      <w:tr w:rsidR="0005492F" w:rsidTr="002053E1">
        <w:trPr>
          <w:trHeight w:val="326"/>
        </w:trPr>
        <w:tc>
          <w:tcPr>
            <w:tcW w:w="7755" w:type="dxa"/>
          </w:tcPr>
          <w:p w:rsidR="0005492F" w:rsidRDefault="0005492F" w:rsidP="002053E1">
            <w:pPr>
              <w:rPr>
                <w:b/>
              </w:rPr>
            </w:pPr>
            <w:r>
              <w:rPr>
                <w:b/>
              </w:rPr>
              <w:lastRenderedPageBreak/>
              <w:t>Use case number: 1</w:t>
            </w:r>
          </w:p>
        </w:tc>
      </w:tr>
      <w:tr w:rsidR="0005492F" w:rsidTr="002053E1">
        <w:trPr>
          <w:trHeight w:val="326"/>
        </w:trPr>
        <w:tc>
          <w:tcPr>
            <w:tcW w:w="7755" w:type="dxa"/>
          </w:tcPr>
          <w:p w:rsidR="0005492F" w:rsidRPr="00F6222E" w:rsidRDefault="0005492F" w:rsidP="002053E1">
            <w:r>
              <w:rPr>
                <w:b/>
              </w:rPr>
              <w:t xml:space="preserve">Use case name: </w:t>
            </w:r>
            <w:r>
              <w:t>Add user data through form</w:t>
            </w:r>
          </w:p>
        </w:tc>
      </w:tr>
      <w:tr w:rsidR="0005492F" w:rsidTr="002053E1">
        <w:trPr>
          <w:trHeight w:val="331"/>
        </w:trPr>
        <w:tc>
          <w:tcPr>
            <w:tcW w:w="7755" w:type="dxa"/>
          </w:tcPr>
          <w:p w:rsidR="0005492F" w:rsidRPr="00F6222E" w:rsidRDefault="0005492F" w:rsidP="002053E1">
            <w:r>
              <w:rPr>
                <w:b/>
              </w:rPr>
              <w:t xml:space="preserve">Intent: </w:t>
            </w:r>
            <w:r>
              <w:t>To allow users to add staff or student data one by one using a form.</w:t>
            </w:r>
          </w:p>
        </w:tc>
      </w:tr>
      <w:tr w:rsidR="0005492F" w:rsidTr="002053E1">
        <w:trPr>
          <w:trHeight w:val="324"/>
        </w:trPr>
        <w:tc>
          <w:tcPr>
            <w:tcW w:w="7755" w:type="dxa"/>
          </w:tcPr>
          <w:p w:rsidR="0005492F" w:rsidRPr="00F6222E" w:rsidRDefault="0005492F" w:rsidP="002053E1">
            <w:r>
              <w:rPr>
                <w:b/>
              </w:rPr>
              <w:t xml:space="preserve">Precondition: </w:t>
            </w:r>
            <w:r>
              <w:t xml:space="preserve">User logged in as administration staff </w:t>
            </w:r>
          </w:p>
        </w:tc>
      </w:tr>
      <w:tr w:rsidR="0005492F" w:rsidTr="002053E1">
        <w:trPr>
          <w:trHeight w:val="329"/>
        </w:trPr>
        <w:tc>
          <w:tcPr>
            <w:tcW w:w="7755" w:type="dxa"/>
          </w:tcPr>
          <w:p w:rsidR="0005492F" w:rsidRPr="00F6222E" w:rsidRDefault="0005492F" w:rsidP="002053E1">
            <w:r>
              <w:rPr>
                <w:b/>
              </w:rPr>
              <w:t xml:space="preserve">Use case initiation: </w:t>
            </w:r>
            <w:r>
              <w:t>Selection of user administration tab</w:t>
            </w:r>
          </w:p>
        </w:tc>
      </w:tr>
      <w:tr w:rsidR="0005492F" w:rsidTr="002053E1">
        <w:trPr>
          <w:trHeight w:val="2211"/>
        </w:trPr>
        <w:tc>
          <w:tcPr>
            <w:tcW w:w="7755" w:type="dxa"/>
          </w:tcPr>
          <w:p w:rsidR="0005492F" w:rsidRDefault="0005492F" w:rsidP="002053E1">
            <w:pPr>
              <w:rPr>
                <w:b/>
              </w:rPr>
            </w:pPr>
            <w:r>
              <w:rPr>
                <w:b/>
              </w:rPr>
              <w:t>Dialog (Description) :</w:t>
            </w:r>
          </w:p>
          <w:p w:rsidR="0005492F" w:rsidRDefault="0005492F" w:rsidP="002053E1">
            <w:pPr>
              <w:pStyle w:val="ListParagraph"/>
              <w:numPr>
                <w:ilvl w:val="0"/>
                <w:numId w:val="16"/>
              </w:numPr>
            </w:pPr>
            <w:r>
              <w:t>User: Selects tab for  manual insertion</w:t>
            </w:r>
          </w:p>
          <w:p w:rsidR="0005492F" w:rsidRDefault="0005492F" w:rsidP="002053E1">
            <w:pPr>
              <w:pStyle w:val="ListParagraph"/>
              <w:numPr>
                <w:ilvl w:val="0"/>
                <w:numId w:val="16"/>
              </w:numPr>
            </w:pPr>
            <w:r>
              <w:t>System:  Presents a form for data insertion</w:t>
            </w:r>
          </w:p>
          <w:p w:rsidR="0005492F" w:rsidRDefault="0005492F" w:rsidP="002053E1">
            <w:pPr>
              <w:pStyle w:val="ListParagraph"/>
              <w:numPr>
                <w:ilvl w:val="0"/>
                <w:numId w:val="16"/>
              </w:numPr>
            </w:pPr>
            <w:r>
              <w:t>User:  Completes form and submits</w:t>
            </w:r>
          </w:p>
          <w:p w:rsidR="0005492F" w:rsidRDefault="0005492F" w:rsidP="002053E1">
            <w:pPr>
              <w:pStyle w:val="ListParagraph"/>
              <w:numPr>
                <w:ilvl w:val="0"/>
                <w:numId w:val="16"/>
              </w:numPr>
            </w:pPr>
            <w:r>
              <w:t>System: Reads in the form and performs checks to ensure user doesn’t already exist</w:t>
            </w:r>
          </w:p>
          <w:p w:rsidR="0005492F" w:rsidRDefault="0005492F" w:rsidP="002053E1">
            <w:pPr>
              <w:pStyle w:val="ListParagraph"/>
              <w:numPr>
                <w:ilvl w:val="0"/>
                <w:numId w:val="16"/>
              </w:numPr>
            </w:pPr>
            <w:r>
              <w:t>System: Populates relevant tables</w:t>
            </w:r>
          </w:p>
          <w:p w:rsidR="0005492F" w:rsidRDefault="0005492F" w:rsidP="002053E1">
            <w:pPr>
              <w:pStyle w:val="ListParagraph"/>
              <w:numPr>
                <w:ilvl w:val="0"/>
                <w:numId w:val="16"/>
              </w:numPr>
            </w:pPr>
            <w:r>
              <w:t>System: Creates accounts and folders on file server if necessary</w:t>
            </w:r>
          </w:p>
          <w:p w:rsidR="0005492F" w:rsidRDefault="0005492F" w:rsidP="002053E1"/>
          <w:p w:rsidR="0005492F" w:rsidRDefault="0005492F" w:rsidP="002053E1">
            <w:pPr>
              <w:rPr>
                <w:b/>
              </w:rPr>
            </w:pPr>
            <w:r>
              <w:rPr>
                <w:b/>
              </w:rPr>
              <w:t>Alternate Flows:</w:t>
            </w:r>
          </w:p>
          <w:p w:rsidR="0005492F" w:rsidRDefault="0005492F" w:rsidP="002053E1">
            <w:r>
              <w:t>4a. System rejects form due to missing/ incorrect fields.</w:t>
            </w:r>
          </w:p>
          <w:p w:rsidR="0005492F" w:rsidRDefault="0005492F" w:rsidP="002053E1">
            <w:r>
              <w:t>5a. System returns list of users which may be the same of that being entered.</w:t>
            </w:r>
          </w:p>
          <w:p w:rsidR="0005492F" w:rsidRPr="00590209" w:rsidRDefault="0005492F" w:rsidP="002053E1"/>
        </w:tc>
      </w:tr>
      <w:tr w:rsidR="0005492F" w:rsidTr="002053E1">
        <w:trPr>
          <w:trHeight w:val="324"/>
        </w:trPr>
        <w:tc>
          <w:tcPr>
            <w:tcW w:w="7755" w:type="dxa"/>
          </w:tcPr>
          <w:p w:rsidR="0005492F" w:rsidRPr="00590209" w:rsidRDefault="0005492F" w:rsidP="002053E1">
            <w:r>
              <w:rPr>
                <w:b/>
              </w:rPr>
              <w:t xml:space="preserve">Use case termination: </w:t>
            </w:r>
            <w:r>
              <w:t>user selects no when presented with option to enter another user</w:t>
            </w:r>
          </w:p>
        </w:tc>
      </w:tr>
      <w:tr w:rsidR="0005492F" w:rsidTr="002053E1">
        <w:trPr>
          <w:trHeight w:val="317"/>
        </w:trPr>
        <w:tc>
          <w:tcPr>
            <w:tcW w:w="7755" w:type="dxa"/>
          </w:tcPr>
          <w:p w:rsidR="0005492F" w:rsidRPr="00590209" w:rsidRDefault="0005492F" w:rsidP="002053E1">
            <w:r>
              <w:rPr>
                <w:b/>
              </w:rPr>
              <w:t>Post Condition:</w:t>
            </w:r>
            <w:r>
              <w:t xml:space="preserve"> User is present in database and relevant network resources have been allocated</w:t>
            </w:r>
          </w:p>
        </w:tc>
      </w:tr>
    </w:tbl>
    <w:p w:rsidR="00D342A4" w:rsidRDefault="00D342A4" w:rsidP="005F5480">
      <w:pPr>
        <w:pStyle w:val="ListParagraph"/>
        <w:ind w:left="0"/>
      </w:pPr>
    </w:p>
    <w:p w:rsidR="0005492F" w:rsidRDefault="0005492F" w:rsidP="005F5480">
      <w:pPr>
        <w:pStyle w:val="ListParagraph"/>
        <w:ind w:left="0"/>
      </w:pPr>
    </w:p>
    <w:tbl>
      <w:tblPr>
        <w:tblStyle w:val="TableGrid"/>
        <w:tblW w:w="0" w:type="auto"/>
        <w:tblLook w:val="04A0"/>
      </w:tblPr>
      <w:tblGrid>
        <w:gridCol w:w="7755"/>
      </w:tblGrid>
      <w:tr w:rsidR="00FE6322" w:rsidTr="00D342A4">
        <w:trPr>
          <w:trHeight w:val="326"/>
        </w:trPr>
        <w:tc>
          <w:tcPr>
            <w:tcW w:w="7755" w:type="dxa"/>
          </w:tcPr>
          <w:p w:rsidR="00FE6322" w:rsidRDefault="00F832A3" w:rsidP="00D342A4">
            <w:pPr>
              <w:rPr>
                <w:b/>
              </w:rPr>
            </w:pPr>
            <w:r>
              <w:rPr>
                <w:b/>
              </w:rPr>
              <w:t xml:space="preserve">Use case number: </w:t>
            </w:r>
            <w:r w:rsidR="0005492F">
              <w:rPr>
                <w:b/>
              </w:rPr>
              <w:t>2</w:t>
            </w:r>
          </w:p>
        </w:tc>
      </w:tr>
      <w:tr w:rsidR="00D342A4" w:rsidTr="00D342A4">
        <w:trPr>
          <w:trHeight w:val="326"/>
        </w:trPr>
        <w:tc>
          <w:tcPr>
            <w:tcW w:w="7755" w:type="dxa"/>
          </w:tcPr>
          <w:p w:rsidR="00D342A4" w:rsidRPr="00F6222E" w:rsidRDefault="00D342A4" w:rsidP="00D342A4">
            <w:r>
              <w:rPr>
                <w:b/>
              </w:rPr>
              <w:t xml:space="preserve">Use case name: </w:t>
            </w:r>
            <w:r>
              <w:t>Add user data through form</w:t>
            </w:r>
          </w:p>
        </w:tc>
      </w:tr>
      <w:tr w:rsidR="00D342A4" w:rsidTr="00D342A4">
        <w:trPr>
          <w:trHeight w:val="331"/>
        </w:trPr>
        <w:tc>
          <w:tcPr>
            <w:tcW w:w="7755" w:type="dxa"/>
          </w:tcPr>
          <w:p w:rsidR="00D342A4" w:rsidRPr="00F6222E" w:rsidRDefault="00D342A4" w:rsidP="00D342A4">
            <w:r>
              <w:rPr>
                <w:b/>
              </w:rPr>
              <w:t xml:space="preserve">Intent: </w:t>
            </w:r>
            <w:r>
              <w:t>To allow users to add staff or student data one by one using a form.</w:t>
            </w:r>
          </w:p>
        </w:tc>
      </w:tr>
      <w:tr w:rsidR="00D342A4" w:rsidTr="00D342A4">
        <w:trPr>
          <w:trHeight w:val="324"/>
        </w:trPr>
        <w:tc>
          <w:tcPr>
            <w:tcW w:w="7755" w:type="dxa"/>
          </w:tcPr>
          <w:p w:rsidR="00D342A4" w:rsidRPr="00F6222E" w:rsidRDefault="00D342A4" w:rsidP="00D342A4">
            <w:r>
              <w:rPr>
                <w:b/>
              </w:rPr>
              <w:t xml:space="preserve">Precondition: </w:t>
            </w:r>
            <w:r>
              <w:t xml:space="preserve">User logged in as administration staff </w:t>
            </w:r>
          </w:p>
        </w:tc>
      </w:tr>
      <w:tr w:rsidR="00D342A4" w:rsidTr="00D342A4">
        <w:trPr>
          <w:trHeight w:val="329"/>
        </w:trPr>
        <w:tc>
          <w:tcPr>
            <w:tcW w:w="7755" w:type="dxa"/>
          </w:tcPr>
          <w:p w:rsidR="00D342A4" w:rsidRPr="00F6222E" w:rsidRDefault="00D342A4" w:rsidP="00D342A4">
            <w:r>
              <w:rPr>
                <w:b/>
              </w:rPr>
              <w:t xml:space="preserve">Use case initiation: </w:t>
            </w:r>
            <w:r>
              <w:t>Selection of user administration tab</w:t>
            </w:r>
          </w:p>
        </w:tc>
      </w:tr>
      <w:tr w:rsidR="00D342A4" w:rsidTr="00D342A4">
        <w:trPr>
          <w:trHeight w:val="2211"/>
        </w:trPr>
        <w:tc>
          <w:tcPr>
            <w:tcW w:w="7755" w:type="dxa"/>
          </w:tcPr>
          <w:p w:rsidR="00D342A4" w:rsidRDefault="00D342A4" w:rsidP="00D342A4">
            <w:pPr>
              <w:rPr>
                <w:b/>
              </w:rPr>
            </w:pPr>
            <w:r>
              <w:rPr>
                <w:b/>
              </w:rPr>
              <w:t>Dialog (Description) :</w:t>
            </w:r>
          </w:p>
          <w:p w:rsidR="00BE769F" w:rsidRDefault="00D342A4" w:rsidP="00D342A4">
            <w:pPr>
              <w:pStyle w:val="ListParagraph"/>
              <w:numPr>
                <w:ilvl w:val="0"/>
                <w:numId w:val="16"/>
              </w:numPr>
            </w:pPr>
            <w:r>
              <w:t xml:space="preserve">User: Selects tab for </w:t>
            </w:r>
            <w:r w:rsidR="00BE769F">
              <w:t xml:space="preserve"> manual insertion</w:t>
            </w:r>
          </w:p>
          <w:p w:rsidR="00D342A4" w:rsidRDefault="00D342A4" w:rsidP="00D342A4">
            <w:pPr>
              <w:pStyle w:val="ListParagraph"/>
              <w:numPr>
                <w:ilvl w:val="0"/>
                <w:numId w:val="16"/>
              </w:numPr>
            </w:pPr>
            <w:r>
              <w:t xml:space="preserve">System:  Presents a </w:t>
            </w:r>
            <w:r w:rsidR="00555D2F">
              <w:t>form</w:t>
            </w:r>
            <w:r>
              <w:t xml:space="preserve"> for data</w:t>
            </w:r>
            <w:r w:rsidR="00555D2F">
              <w:t xml:space="preserve"> insertion</w:t>
            </w:r>
          </w:p>
          <w:p w:rsidR="00D342A4" w:rsidRDefault="00D342A4" w:rsidP="00D342A4">
            <w:pPr>
              <w:pStyle w:val="ListParagraph"/>
              <w:numPr>
                <w:ilvl w:val="0"/>
                <w:numId w:val="16"/>
              </w:numPr>
            </w:pPr>
            <w:r>
              <w:t xml:space="preserve">User:  </w:t>
            </w:r>
            <w:r w:rsidR="00555D2F">
              <w:t>Completes form and submits</w:t>
            </w:r>
          </w:p>
          <w:p w:rsidR="00D342A4" w:rsidRDefault="00D342A4" w:rsidP="00D342A4">
            <w:pPr>
              <w:pStyle w:val="ListParagraph"/>
              <w:numPr>
                <w:ilvl w:val="0"/>
                <w:numId w:val="16"/>
              </w:numPr>
            </w:pPr>
            <w:r>
              <w:t xml:space="preserve">System: </w:t>
            </w:r>
            <w:r w:rsidR="00555D2F">
              <w:t>Reads in the form and performs checks to ensure user doesn’t already exist</w:t>
            </w:r>
          </w:p>
          <w:p w:rsidR="00555D2F" w:rsidRDefault="00555D2F" w:rsidP="00D342A4">
            <w:pPr>
              <w:pStyle w:val="ListParagraph"/>
              <w:numPr>
                <w:ilvl w:val="0"/>
                <w:numId w:val="16"/>
              </w:numPr>
            </w:pPr>
            <w:r>
              <w:t>System: Populates relevant tables</w:t>
            </w:r>
          </w:p>
          <w:p w:rsidR="00555D2F" w:rsidRDefault="00555D2F" w:rsidP="00D342A4">
            <w:pPr>
              <w:pStyle w:val="ListParagraph"/>
              <w:numPr>
                <w:ilvl w:val="0"/>
                <w:numId w:val="16"/>
              </w:numPr>
            </w:pPr>
            <w:r>
              <w:t>System: Creates accounts and folders on file server if</w:t>
            </w:r>
            <w:r w:rsidR="00BE769F">
              <w:t xml:space="preserve"> necessary</w:t>
            </w:r>
          </w:p>
          <w:p w:rsidR="00D342A4" w:rsidRDefault="00D342A4" w:rsidP="00D342A4"/>
          <w:p w:rsidR="00D342A4" w:rsidRDefault="00D342A4" w:rsidP="00D342A4">
            <w:pPr>
              <w:rPr>
                <w:b/>
              </w:rPr>
            </w:pPr>
            <w:r>
              <w:rPr>
                <w:b/>
              </w:rPr>
              <w:t>Alternate Flows:</w:t>
            </w:r>
          </w:p>
          <w:p w:rsidR="00D342A4" w:rsidRDefault="00555D2F" w:rsidP="00D342A4">
            <w:r>
              <w:t>4a. System rejects form due to missing/ incorrect fields</w:t>
            </w:r>
            <w:r w:rsidR="00D342A4">
              <w:t>.</w:t>
            </w:r>
          </w:p>
          <w:p w:rsidR="00D342A4" w:rsidRDefault="00555D2F" w:rsidP="00D342A4">
            <w:r>
              <w:t>5</w:t>
            </w:r>
            <w:r w:rsidR="00D342A4">
              <w:t xml:space="preserve">a. </w:t>
            </w:r>
            <w:r>
              <w:t>System returns list of users which may be the same of that being entered</w:t>
            </w:r>
            <w:r w:rsidR="00D342A4">
              <w:t>.</w:t>
            </w:r>
          </w:p>
          <w:p w:rsidR="00D342A4" w:rsidRPr="00590209" w:rsidRDefault="00D342A4" w:rsidP="00555D2F"/>
        </w:tc>
      </w:tr>
      <w:tr w:rsidR="00D342A4" w:rsidTr="00D342A4">
        <w:trPr>
          <w:trHeight w:val="324"/>
        </w:trPr>
        <w:tc>
          <w:tcPr>
            <w:tcW w:w="7755" w:type="dxa"/>
          </w:tcPr>
          <w:p w:rsidR="00D342A4" w:rsidRPr="00590209" w:rsidRDefault="00D342A4" w:rsidP="00555D2F">
            <w:r>
              <w:rPr>
                <w:b/>
              </w:rPr>
              <w:t xml:space="preserve">Use case termination: </w:t>
            </w:r>
            <w:r w:rsidR="00555D2F">
              <w:t>user selects no when presented with option to enter another user</w:t>
            </w:r>
          </w:p>
        </w:tc>
      </w:tr>
      <w:tr w:rsidR="00D342A4" w:rsidTr="00D342A4">
        <w:trPr>
          <w:trHeight w:val="317"/>
        </w:trPr>
        <w:tc>
          <w:tcPr>
            <w:tcW w:w="7755" w:type="dxa"/>
          </w:tcPr>
          <w:p w:rsidR="00D342A4" w:rsidRPr="00590209" w:rsidRDefault="00D342A4" w:rsidP="00555D2F">
            <w:r>
              <w:rPr>
                <w:b/>
              </w:rPr>
              <w:t>Post Condition:</w:t>
            </w:r>
            <w:r>
              <w:t xml:space="preserve"> </w:t>
            </w:r>
            <w:r w:rsidR="00555D2F">
              <w:t>User is present in database and relevant network resources have been allocated</w:t>
            </w:r>
          </w:p>
        </w:tc>
      </w:tr>
    </w:tbl>
    <w:p w:rsidR="00D342A4" w:rsidRDefault="00D342A4" w:rsidP="005F5480">
      <w:pPr>
        <w:pStyle w:val="ListParagraph"/>
        <w:ind w:left="0"/>
      </w:pPr>
    </w:p>
    <w:tbl>
      <w:tblPr>
        <w:tblStyle w:val="TableGrid"/>
        <w:tblW w:w="0" w:type="auto"/>
        <w:tblInd w:w="-34" w:type="dxa"/>
        <w:tblLook w:val="04A0"/>
      </w:tblPr>
      <w:tblGrid>
        <w:gridCol w:w="7789"/>
      </w:tblGrid>
      <w:tr w:rsidR="00F832A3" w:rsidTr="00F83495">
        <w:trPr>
          <w:trHeight w:val="326"/>
        </w:trPr>
        <w:tc>
          <w:tcPr>
            <w:tcW w:w="7789" w:type="dxa"/>
          </w:tcPr>
          <w:p w:rsidR="00F832A3" w:rsidRDefault="0005492F" w:rsidP="00555D2F">
            <w:pPr>
              <w:rPr>
                <w:b/>
              </w:rPr>
            </w:pPr>
            <w:r>
              <w:rPr>
                <w:b/>
              </w:rPr>
              <w:lastRenderedPageBreak/>
              <w:t>Use case number: 3</w:t>
            </w:r>
          </w:p>
        </w:tc>
      </w:tr>
      <w:tr w:rsidR="00D342A4" w:rsidTr="00F83495">
        <w:trPr>
          <w:trHeight w:val="326"/>
        </w:trPr>
        <w:tc>
          <w:tcPr>
            <w:tcW w:w="7789" w:type="dxa"/>
          </w:tcPr>
          <w:p w:rsidR="00D342A4" w:rsidRPr="00F6222E" w:rsidRDefault="00D342A4" w:rsidP="00555D2F">
            <w:r>
              <w:rPr>
                <w:b/>
              </w:rPr>
              <w:t xml:space="preserve">Use case name: </w:t>
            </w:r>
            <w:r w:rsidR="00555D2F">
              <w:t>Upload user data in bulk</w:t>
            </w:r>
          </w:p>
        </w:tc>
      </w:tr>
      <w:tr w:rsidR="00D342A4" w:rsidTr="00F83495">
        <w:trPr>
          <w:trHeight w:val="331"/>
        </w:trPr>
        <w:tc>
          <w:tcPr>
            <w:tcW w:w="7789" w:type="dxa"/>
          </w:tcPr>
          <w:p w:rsidR="00D342A4" w:rsidRPr="00F6222E" w:rsidRDefault="00D342A4" w:rsidP="00555D2F">
            <w:r>
              <w:rPr>
                <w:b/>
              </w:rPr>
              <w:t xml:space="preserve">Intent: </w:t>
            </w:r>
            <w:r>
              <w:t xml:space="preserve">To allow users to upload </w:t>
            </w:r>
            <w:r w:rsidR="00555D2F">
              <w:t>user data from .</w:t>
            </w:r>
            <w:proofErr w:type="spellStart"/>
            <w:r w:rsidR="00555D2F">
              <w:t>csv</w:t>
            </w:r>
            <w:proofErr w:type="spellEnd"/>
            <w:r w:rsidR="00555D2F">
              <w:t xml:space="preserve"> files</w:t>
            </w:r>
          </w:p>
        </w:tc>
      </w:tr>
      <w:tr w:rsidR="00D342A4" w:rsidTr="00F83495">
        <w:trPr>
          <w:trHeight w:val="324"/>
        </w:trPr>
        <w:tc>
          <w:tcPr>
            <w:tcW w:w="7789" w:type="dxa"/>
          </w:tcPr>
          <w:p w:rsidR="00D342A4" w:rsidRPr="00F6222E" w:rsidRDefault="00D342A4" w:rsidP="00F83495">
            <w:r>
              <w:rPr>
                <w:b/>
              </w:rPr>
              <w:t xml:space="preserve">Precondition: </w:t>
            </w:r>
            <w:r w:rsidR="00F83495">
              <w:t>Use logged in as administration staff</w:t>
            </w:r>
          </w:p>
        </w:tc>
      </w:tr>
      <w:tr w:rsidR="00D342A4" w:rsidTr="00F83495">
        <w:trPr>
          <w:trHeight w:val="329"/>
        </w:trPr>
        <w:tc>
          <w:tcPr>
            <w:tcW w:w="7789" w:type="dxa"/>
          </w:tcPr>
          <w:p w:rsidR="00D342A4" w:rsidRPr="00F6222E" w:rsidRDefault="00D342A4" w:rsidP="00D342A4">
            <w:r>
              <w:rPr>
                <w:b/>
              </w:rPr>
              <w:t xml:space="preserve">Use case initiation: </w:t>
            </w:r>
            <w:r w:rsidR="00F83495">
              <w:t>Selection of user administration tab</w:t>
            </w:r>
          </w:p>
        </w:tc>
      </w:tr>
      <w:tr w:rsidR="00D342A4" w:rsidTr="00F83495">
        <w:trPr>
          <w:trHeight w:val="2211"/>
        </w:trPr>
        <w:tc>
          <w:tcPr>
            <w:tcW w:w="7789" w:type="dxa"/>
          </w:tcPr>
          <w:p w:rsidR="00D342A4" w:rsidRDefault="00D342A4" w:rsidP="00D342A4">
            <w:pPr>
              <w:rPr>
                <w:b/>
              </w:rPr>
            </w:pPr>
            <w:r>
              <w:rPr>
                <w:b/>
              </w:rPr>
              <w:t>Dialog (Description) :</w:t>
            </w:r>
          </w:p>
          <w:p w:rsidR="00D342A4" w:rsidRDefault="00D342A4" w:rsidP="00D342A4">
            <w:pPr>
              <w:pStyle w:val="ListParagraph"/>
              <w:numPr>
                <w:ilvl w:val="0"/>
                <w:numId w:val="17"/>
              </w:numPr>
            </w:pPr>
            <w:r>
              <w:t xml:space="preserve">User: </w:t>
            </w:r>
            <w:r w:rsidR="00F83495">
              <w:t>Selects upload from file</w:t>
            </w:r>
          </w:p>
          <w:p w:rsidR="00D342A4" w:rsidRDefault="00F83495" w:rsidP="00D342A4">
            <w:pPr>
              <w:pStyle w:val="ListParagraph"/>
              <w:numPr>
                <w:ilvl w:val="0"/>
                <w:numId w:val="17"/>
              </w:numPr>
            </w:pPr>
            <w:r>
              <w:t>System:  provides file selection menu which also contains a link to a template</w:t>
            </w:r>
          </w:p>
          <w:p w:rsidR="00D342A4" w:rsidRDefault="00D342A4" w:rsidP="00D342A4">
            <w:pPr>
              <w:pStyle w:val="ListParagraph"/>
              <w:numPr>
                <w:ilvl w:val="0"/>
                <w:numId w:val="17"/>
              </w:numPr>
            </w:pPr>
            <w:r>
              <w:t xml:space="preserve">User:  Chooses </w:t>
            </w:r>
            <w:r w:rsidR="00F83495">
              <w:t>a file to upload</w:t>
            </w:r>
          </w:p>
          <w:p w:rsidR="00D342A4" w:rsidRDefault="00D342A4" w:rsidP="00D342A4">
            <w:pPr>
              <w:pStyle w:val="ListParagraph"/>
              <w:numPr>
                <w:ilvl w:val="0"/>
                <w:numId w:val="17"/>
              </w:numPr>
            </w:pPr>
            <w:r>
              <w:t xml:space="preserve">System: Accepts the upload </w:t>
            </w:r>
            <w:r w:rsidR="00F83495">
              <w:t>performs checks for duplication and populates relevant tables.</w:t>
            </w:r>
          </w:p>
          <w:p w:rsidR="00F83495" w:rsidRDefault="00F83495" w:rsidP="00F83495">
            <w:pPr>
              <w:pStyle w:val="ListParagraph"/>
              <w:numPr>
                <w:ilvl w:val="0"/>
                <w:numId w:val="17"/>
              </w:numPr>
            </w:pPr>
            <w:r>
              <w:t xml:space="preserve">System: Creates accounts and folders on file server if </w:t>
            </w:r>
            <w:proofErr w:type="spellStart"/>
            <w:r>
              <w:t>nessesacary</w:t>
            </w:r>
            <w:proofErr w:type="spellEnd"/>
          </w:p>
          <w:p w:rsidR="00F83495" w:rsidRDefault="00F83495" w:rsidP="00F83495">
            <w:pPr>
              <w:pStyle w:val="ListParagraph"/>
            </w:pPr>
          </w:p>
          <w:p w:rsidR="00D342A4" w:rsidRDefault="00D342A4" w:rsidP="00D342A4"/>
          <w:p w:rsidR="00D342A4" w:rsidRDefault="00D342A4" w:rsidP="00D342A4">
            <w:pPr>
              <w:rPr>
                <w:b/>
              </w:rPr>
            </w:pPr>
            <w:r>
              <w:rPr>
                <w:b/>
              </w:rPr>
              <w:t>Alternate Flows:</w:t>
            </w:r>
          </w:p>
          <w:p w:rsidR="00D342A4" w:rsidRDefault="00F83495" w:rsidP="00D342A4">
            <w:r>
              <w:t>3</w:t>
            </w:r>
            <w:r w:rsidR="00D342A4">
              <w:t xml:space="preserve">a. </w:t>
            </w:r>
            <w:r>
              <w:t>User downloads template populates it, saves it then uploads</w:t>
            </w:r>
          </w:p>
          <w:p w:rsidR="00D342A4" w:rsidRDefault="00D342A4" w:rsidP="00D342A4">
            <w:r>
              <w:t xml:space="preserve">4a. </w:t>
            </w:r>
            <w:r w:rsidR="00F83495">
              <w:t>File fails required field checks, user informed</w:t>
            </w:r>
          </w:p>
          <w:p w:rsidR="00F83495" w:rsidRDefault="00F83495" w:rsidP="00D342A4">
            <w:r>
              <w:t>4b. Possibility of duplication in the database highlighted to the user</w:t>
            </w:r>
          </w:p>
          <w:p w:rsidR="00D342A4" w:rsidRPr="00590209" w:rsidRDefault="00D342A4" w:rsidP="00F83495"/>
        </w:tc>
      </w:tr>
      <w:tr w:rsidR="00D342A4" w:rsidTr="00F83495">
        <w:trPr>
          <w:trHeight w:val="324"/>
        </w:trPr>
        <w:tc>
          <w:tcPr>
            <w:tcW w:w="7789" w:type="dxa"/>
          </w:tcPr>
          <w:p w:rsidR="00D342A4" w:rsidRPr="00590209" w:rsidRDefault="00D342A4" w:rsidP="00F83495">
            <w:r>
              <w:rPr>
                <w:b/>
              </w:rPr>
              <w:t xml:space="preserve">Use case termination: </w:t>
            </w:r>
            <w:r w:rsidR="00F83495">
              <w:t xml:space="preserve">User declines to add another user and returns to user admin </w:t>
            </w:r>
            <w:proofErr w:type="gramStart"/>
            <w:r w:rsidR="00F83495">
              <w:t xml:space="preserve">screen </w:t>
            </w:r>
            <w:r>
              <w:t>.</w:t>
            </w:r>
            <w:proofErr w:type="gramEnd"/>
          </w:p>
        </w:tc>
      </w:tr>
      <w:tr w:rsidR="00D342A4" w:rsidTr="00F83495">
        <w:trPr>
          <w:trHeight w:val="317"/>
        </w:trPr>
        <w:tc>
          <w:tcPr>
            <w:tcW w:w="7789" w:type="dxa"/>
          </w:tcPr>
          <w:p w:rsidR="00D342A4" w:rsidRPr="00590209" w:rsidRDefault="00D342A4" w:rsidP="00F83495">
            <w:r>
              <w:rPr>
                <w:b/>
              </w:rPr>
              <w:t>Post Condition:</w:t>
            </w:r>
            <w:r>
              <w:t xml:space="preserve"> </w:t>
            </w:r>
            <w:r w:rsidR="00F83495">
              <w:rPr>
                <w:b/>
              </w:rPr>
              <w:t>:</w:t>
            </w:r>
            <w:r w:rsidR="00F83495">
              <w:t xml:space="preserve"> Users are  present in database and relevant network resources have been allocated</w:t>
            </w:r>
          </w:p>
        </w:tc>
      </w:tr>
    </w:tbl>
    <w:p w:rsidR="00D342A4" w:rsidRDefault="00D342A4" w:rsidP="005F5480">
      <w:pPr>
        <w:pStyle w:val="ListParagraph"/>
        <w:ind w:left="0"/>
      </w:pPr>
    </w:p>
    <w:p w:rsidR="00F83495" w:rsidRDefault="00F83495" w:rsidP="005F5480">
      <w:pPr>
        <w:pStyle w:val="ListParagraph"/>
        <w:ind w:left="0"/>
      </w:pPr>
    </w:p>
    <w:tbl>
      <w:tblPr>
        <w:tblStyle w:val="TableGrid"/>
        <w:tblW w:w="0" w:type="auto"/>
        <w:tblInd w:w="-34" w:type="dxa"/>
        <w:tblLook w:val="04A0"/>
      </w:tblPr>
      <w:tblGrid>
        <w:gridCol w:w="7789"/>
      </w:tblGrid>
      <w:tr w:rsidR="00F832A3" w:rsidTr="007B492B">
        <w:trPr>
          <w:trHeight w:val="326"/>
        </w:trPr>
        <w:tc>
          <w:tcPr>
            <w:tcW w:w="7789" w:type="dxa"/>
          </w:tcPr>
          <w:p w:rsidR="00F832A3" w:rsidRDefault="0005492F" w:rsidP="00F83495">
            <w:pPr>
              <w:rPr>
                <w:b/>
              </w:rPr>
            </w:pPr>
            <w:r>
              <w:rPr>
                <w:b/>
              </w:rPr>
              <w:t>Use case number: 4</w:t>
            </w:r>
          </w:p>
        </w:tc>
      </w:tr>
      <w:tr w:rsidR="00F83495" w:rsidTr="007B492B">
        <w:trPr>
          <w:trHeight w:val="326"/>
        </w:trPr>
        <w:tc>
          <w:tcPr>
            <w:tcW w:w="7789" w:type="dxa"/>
          </w:tcPr>
          <w:p w:rsidR="00F83495" w:rsidRPr="00F6222E" w:rsidRDefault="00F83495" w:rsidP="00F83495">
            <w:r>
              <w:rPr>
                <w:b/>
              </w:rPr>
              <w:t xml:space="preserve">Use case name: </w:t>
            </w:r>
            <w:r>
              <w:t>Restore data from archive</w:t>
            </w:r>
          </w:p>
        </w:tc>
      </w:tr>
      <w:tr w:rsidR="00F83495" w:rsidTr="007B492B">
        <w:trPr>
          <w:trHeight w:val="331"/>
        </w:trPr>
        <w:tc>
          <w:tcPr>
            <w:tcW w:w="7789" w:type="dxa"/>
          </w:tcPr>
          <w:p w:rsidR="00F83495" w:rsidRPr="00F6222E" w:rsidRDefault="00F83495" w:rsidP="00F83495">
            <w:r>
              <w:rPr>
                <w:b/>
              </w:rPr>
              <w:t xml:space="preserve">Intent: </w:t>
            </w:r>
            <w:r>
              <w:t>To allow user data be restored from data archived</w:t>
            </w:r>
          </w:p>
        </w:tc>
      </w:tr>
      <w:tr w:rsidR="00F83495" w:rsidTr="007B492B">
        <w:trPr>
          <w:trHeight w:val="324"/>
        </w:trPr>
        <w:tc>
          <w:tcPr>
            <w:tcW w:w="7789" w:type="dxa"/>
          </w:tcPr>
          <w:p w:rsidR="00F83495" w:rsidRPr="00F6222E" w:rsidRDefault="00F83495" w:rsidP="007B492B">
            <w:r>
              <w:rPr>
                <w:b/>
              </w:rPr>
              <w:t xml:space="preserve">Precondition: </w:t>
            </w:r>
            <w:r>
              <w:t>Use logged in as administration staff</w:t>
            </w:r>
          </w:p>
        </w:tc>
      </w:tr>
      <w:tr w:rsidR="00F83495" w:rsidTr="007B492B">
        <w:trPr>
          <w:trHeight w:val="329"/>
        </w:trPr>
        <w:tc>
          <w:tcPr>
            <w:tcW w:w="7789" w:type="dxa"/>
          </w:tcPr>
          <w:p w:rsidR="00F83495" w:rsidRPr="00F6222E" w:rsidRDefault="00F83495" w:rsidP="007B492B">
            <w:r>
              <w:rPr>
                <w:b/>
              </w:rPr>
              <w:t xml:space="preserve">Use case initiation: </w:t>
            </w:r>
            <w:r>
              <w:t>Selection of user administration tab</w:t>
            </w:r>
          </w:p>
        </w:tc>
      </w:tr>
      <w:tr w:rsidR="00F83495" w:rsidTr="007B492B">
        <w:trPr>
          <w:trHeight w:val="2211"/>
        </w:trPr>
        <w:tc>
          <w:tcPr>
            <w:tcW w:w="7789" w:type="dxa"/>
          </w:tcPr>
          <w:p w:rsidR="00F83495" w:rsidRDefault="00F83495" w:rsidP="007B492B">
            <w:pPr>
              <w:rPr>
                <w:b/>
              </w:rPr>
            </w:pPr>
            <w:r>
              <w:rPr>
                <w:b/>
              </w:rPr>
              <w:t>Dialog (Description) :</w:t>
            </w:r>
          </w:p>
          <w:p w:rsidR="00F83495" w:rsidRDefault="00F83495" w:rsidP="00F83495">
            <w:pPr>
              <w:pStyle w:val="ListParagraph"/>
              <w:numPr>
                <w:ilvl w:val="0"/>
                <w:numId w:val="19"/>
              </w:numPr>
            </w:pPr>
            <w:r>
              <w:t>User: Selects restore from archive</w:t>
            </w:r>
          </w:p>
          <w:p w:rsidR="00F83495" w:rsidRDefault="00BE769F" w:rsidP="00F83495">
            <w:pPr>
              <w:pStyle w:val="ListParagraph"/>
              <w:numPr>
                <w:ilvl w:val="0"/>
                <w:numId w:val="19"/>
              </w:numPr>
            </w:pPr>
            <w:r>
              <w:t>System:  P</w:t>
            </w:r>
            <w:r w:rsidR="00F83495">
              <w:t>rovides field for unique identifying number</w:t>
            </w:r>
          </w:p>
          <w:p w:rsidR="00F83495" w:rsidRDefault="00F83495" w:rsidP="00F83495">
            <w:pPr>
              <w:pStyle w:val="ListParagraph"/>
              <w:numPr>
                <w:ilvl w:val="0"/>
                <w:numId w:val="19"/>
              </w:numPr>
            </w:pPr>
            <w:r>
              <w:t>User:  Enters unique identifier</w:t>
            </w:r>
          </w:p>
          <w:p w:rsidR="00F83495" w:rsidRDefault="00BE769F" w:rsidP="00F83495">
            <w:pPr>
              <w:pStyle w:val="ListParagraph"/>
              <w:numPr>
                <w:ilvl w:val="0"/>
                <w:numId w:val="19"/>
              </w:numPr>
            </w:pPr>
            <w:r>
              <w:t>System: S</w:t>
            </w:r>
            <w:r w:rsidR="00F83495">
              <w:t>earches database for data relating to unique id.</w:t>
            </w:r>
          </w:p>
          <w:p w:rsidR="00F83495" w:rsidRDefault="00F83495" w:rsidP="007B492B">
            <w:pPr>
              <w:pStyle w:val="ListParagraph"/>
              <w:numPr>
                <w:ilvl w:val="0"/>
                <w:numId w:val="19"/>
              </w:numPr>
            </w:pPr>
            <w:r>
              <w:t xml:space="preserve">System: Presents data to user </w:t>
            </w:r>
          </w:p>
          <w:p w:rsidR="00F83495" w:rsidRDefault="00F83495" w:rsidP="007B492B">
            <w:pPr>
              <w:pStyle w:val="ListParagraph"/>
              <w:numPr>
                <w:ilvl w:val="0"/>
                <w:numId w:val="19"/>
              </w:numPr>
            </w:pPr>
            <w:r>
              <w:t>User</w:t>
            </w:r>
            <w:r w:rsidR="0036578E">
              <w:t>: C</w:t>
            </w:r>
            <w:r>
              <w:t>onfirms data is correct</w:t>
            </w:r>
            <w:r w:rsidR="0036578E">
              <w:t xml:space="preserve"> and submits</w:t>
            </w:r>
          </w:p>
          <w:p w:rsidR="00BE769F" w:rsidRDefault="00BE769F" w:rsidP="007B492B">
            <w:pPr>
              <w:pStyle w:val="ListParagraph"/>
              <w:numPr>
                <w:ilvl w:val="0"/>
                <w:numId w:val="19"/>
              </w:numPr>
            </w:pPr>
            <w:r>
              <w:t>System: Checks for similar user information</w:t>
            </w:r>
          </w:p>
          <w:p w:rsidR="0036578E" w:rsidRDefault="0036578E" w:rsidP="007B492B">
            <w:pPr>
              <w:pStyle w:val="ListParagraph"/>
              <w:numPr>
                <w:ilvl w:val="0"/>
                <w:numId w:val="19"/>
              </w:numPr>
            </w:pPr>
            <w:r>
              <w:t>System: Enters data into relevant tables</w:t>
            </w:r>
          </w:p>
          <w:p w:rsidR="0036578E" w:rsidRDefault="0036578E" w:rsidP="007B492B">
            <w:pPr>
              <w:pStyle w:val="ListParagraph"/>
              <w:numPr>
                <w:ilvl w:val="0"/>
                <w:numId w:val="19"/>
              </w:numPr>
            </w:pPr>
            <w:r>
              <w:t>System: Creates or reactivates any accounts or folders needed on the file server</w:t>
            </w:r>
          </w:p>
          <w:p w:rsidR="00F83495" w:rsidRDefault="00F83495" w:rsidP="007B492B"/>
          <w:p w:rsidR="00F83495" w:rsidRDefault="00F83495" w:rsidP="007B492B">
            <w:pPr>
              <w:rPr>
                <w:b/>
              </w:rPr>
            </w:pPr>
            <w:r>
              <w:rPr>
                <w:b/>
              </w:rPr>
              <w:t>Alternate Flows:</w:t>
            </w:r>
          </w:p>
          <w:p w:rsidR="00F83495" w:rsidRDefault="0036578E" w:rsidP="007B492B">
            <w:r>
              <w:t>5</w:t>
            </w:r>
            <w:r w:rsidR="00F83495">
              <w:t xml:space="preserve">a. </w:t>
            </w:r>
            <w:r>
              <w:t>Fails to find any data, informs user</w:t>
            </w:r>
          </w:p>
          <w:p w:rsidR="00BE769F" w:rsidRDefault="00BE769F" w:rsidP="007B492B">
            <w:r>
              <w:t>8a. Provides list of similar users in the database</w:t>
            </w:r>
          </w:p>
          <w:p w:rsidR="00F83495" w:rsidRPr="00590209" w:rsidRDefault="00F83495" w:rsidP="0036578E"/>
        </w:tc>
      </w:tr>
      <w:tr w:rsidR="00F83495" w:rsidTr="007B492B">
        <w:trPr>
          <w:trHeight w:val="324"/>
        </w:trPr>
        <w:tc>
          <w:tcPr>
            <w:tcW w:w="7789" w:type="dxa"/>
          </w:tcPr>
          <w:p w:rsidR="00F83495" w:rsidRPr="00590209" w:rsidRDefault="00F83495" w:rsidP="007B492B">
            <w:r>
              <w:rPr>
                <w:b/>
              </w:rPr>
              <w:lastRenderedPageBreak/>
              <w:t xml:space="preserve">Use case termination: </w:t>
            </w:r>
            <w:r>
              <w:t xml:space="preserve">User declines to add another user and returns to user admin </w:t>
            </w:r>
            <w:proofErr w:type="gramStart"/>
            <w:r>
              <w:t>screen .</w:t>
            </w:r>
            <w:proofErr w:type="gramEnd"/>
          </w:p>
        </w:tc>
      </w:tr>
      <w:tr w:rsidR="00F83495" w:rsidTr="007B492B">
        <w:trPr>
          <w:trHeight w:val="317"/>
        </w:trPr>
        <w:tc>
          <w:tcPr>
            <w:tcW w:w="7789" w:type="dxa"/>
          </w:tcPr>
          <w:p w:rsidR="00F83495" w:rsidRPr="00590209" w:rsidRDefault="00F83495" w:rsidP="00BE769F">
            <w:r>
              <w:rPr>
                <w:b/>
              </w:rPr>
              <w:t>Post Condition:</w:t>
            </w:r>
            <w:r>
              <w:t xml:space="preserve">  Users are  present in database and relevant network resources have been allocated</w:t>
            </w:r>
          </w:p>
        </w:tc>
      </w:tr>
    </w:tbl>
    <w:p w:rsidR="00F83495" w:rsidRDefault="00F83495" w:rsidP="005F5480">
      <w:pPr>
        <w:pStyle w:val="ListParagraph"/>
        <w:ind w:left="0"/>
      </w:pPr>
    </w:p>
    <w:p w:rsidR="00115FCD" w:rsidRDefault="00115FCD" w:rsidP="005F5480">
      <w:pPr>
        <w:pStyle w:val="ListParagraph"/>
        <w:ind w:left="0"/>
      </w:pPr>
    </w:p>
    <w:p w:rsidR="00115FCD" w:rsidRDefault="00115FCD" w:rsidP="005F5480">
      <w:pPr>
        <w:pStyle w:val="ListParagraph"/>
        <w:ind w:left="0"/>
      </w:pPr>
    </w:p>
    <w:p w:rsidR="00115FCD" w:rsidRDefault="00115FCD" w:rsidP="005F5480">
      <w:pPr>
        <w:pStyle w:val="ListParagraph"/>
        <w:ind w:left="0"/>
      </w:pPr>
    </w:p>
    <w:p w:rsidR="00115FCD" w:rsidRDefault="00115FCD" w:rsidP="005F5480">
      <w:pPr>
        <w:pStyle w:val="ListParagraph"/>
        <w:ind w:left="0"/>
      </w:pPr>
    </w:p>
    <w:tbl>
      <w:tblPr>
        <w:tblStyle w:val="TableGrid"/>
        <w:tblW w:w="0" w:type="auto"/>
        <w:tblInd w:w="-34" w:type="dxa"/>
        <w:tblLook w:val="04A0"/>
      </w:tblPr>
      <w:tblGrid>
        <w:gridCol w:w="7789"/>
      </w:tblGrid>
      <w:tr w:rsidR="00F832A3" w:rsidTr="007B492B">
        <w:trPr>
          <w:trHeight w:val="326"/>
        </w:trPr>
        <w:tc>
          <w:tcPr>
            <w:tcW w:w="7789" w:type="dxa"/>
          </w:tcPr>
          <w:p w:rsidR="00F832A3" w:rsidRDefault="0005492F" w:rsidP="0031715E">
            <w:pPr>
              <w:rPr>
                <w:b/>
              </w:rPr>
            </w:pPr>
            <w:r>
              <w:rPr>
                <w:b/>
              </w:rPr>
              <w:t>Use case number: 5</w:t>
            </w:r>
          </w:p>
        </w:tc>
      </w:tr>
      <w:tr w:rsidR="0036578E" w:rsidTr="007B492B">
        <w:trPr>
          <w:trHeight w:val="326"/>
        </w:trPr>
        <w:tc>
          <w:tcPr>
            <w:tcW w:w="7789" w:type="dxa"/>
          </w:tcPr>
          <w:p w:rsidR="0036578E" w:rsidRPr="00F6222E" w:rsidRDefault="0036578E" w:rsidP="0031715E">
            <w:r>
              <w:rPr>
                <w:b/>
              </w:rPr>
              <w:t xml:space="preserve">Use case name: </w:t>
            </w:r>
            <w:r w:rsidR="0031715E">
              <w:t>Update, delete, archive user data</w:t>
            </w:r>
          </w:p>
        </w:tc>
      </w:tr>
      <w:tr w:rsidR="0036578E" w:rsidTr="007B492B">
        <w:trPr>
          <w:trHeight w:val="331"/>
        </w:trPr>
        <w:tc>
          <w:tcPr>
            <w:tcW w:w="7789" w:type="dxa"/>
          </w:tcPr>
          <w:p w:rsidR="0036578E" w:rsidRPr="00F6222E" w:rsidRDefault="0036578E" w:rsidP="0031715E">
            <w:r>
              <w:rPr>
                <w:b/>
              </w:rPr>
              <w:t xml:space="preserve">Intent: </w:t>
            </w:r>
            <w:r>
              <w:t>To</w:t>
            </w:r>
            <w:r w:rsidR="0031715E">
              <w:t xml:space="preserve"> allow </w:t>
            </w:r>
            <w:r>
              <w:t xml:space="preserve"> </w:t>
            </w:r>
            <w:r w:rsidR="0031715E">
              <w:t>user data to be changed, deleted or added to an archive</w:t>
            </w:r>
          </w:p>
        </w:tc>
      </w:tr>
      <w:tr w:rsidR="0036578E" w:rsidTr="007B492B">
        <w:trPr>
          <w:trHeight w:val="324"/>
        </w:trPr>
        <w:tc>
          <w:tcPr>
            <w:tcW w:w="7789" w:type="dxa"/>
          </w:tcPr>
          <w:p w:rsidR="0036578E" w:rsidRPr="00F6222E" w:rsidRDefault="0036578E" w:rsidP="007B492B">
            <w:r>
              <w:rPr>
                <w:b/>
              </w:rPr>
              <w:t xml:space="preserve">Precondition: </w:t>
            </w:r>
            <w:r w:rsidR="007A0906">
              <w:t xml:space="preserve">User </w:t>
            </w:r>
            <w:r>
              <w:t>logged in as administration staff</w:t>
            </w:r>
            <w:r w:rsidR="00115FCD">
              <w:t>, tutor or student</w:t>
            </w:r>
          </w:p>
        </w:tc>
      </w:tr>
      <w:tr w:rsidR="0036578E" w:rsidTr="007B492B">
        <w:trPr>
          <w:trHeight w:val="329"/>
        </w:trPr>
        <w:tc>
          <w:tcPr>
            <w:tcW w:w="7789" w:type="dxa"/>
          </w:tcPr>
          <w:p w:rsidR="0036578E" w:rsidRPr="00F6222E" w:rsidRDefault="0036578E" w:rsidP="007B492B">
            <w:r>
              <w:rPr>
                <w:b/>
              </w:rPr>
              <w:t xml:space="preserve">Use case initiation: </w:t>
            </w:r>
            <w:r>
              <w:t>Selection of user administration tab</w:t>
            </w:r>
          </w:p>
        </w:tc>
      </w:tr>
      <w:tr w:rsidR="0036578E" w:rsidTr="007B492B">
        <w:trPr>
          <w:trHeight w:val="2211"/>
        </w:trPr>
        <w:tc>
          <w:tcPr>
            <w:tcW w:w="7789" w:type="dxa"/>
          </w:tcPr>
          <w:p w:rsidR="0036578E" w:rsidRDefault="0036578E" w:rsidP="007B492B">
            <w:pPr>
              <w:rPr>
                <w:b/>
              </w:rPr>
            </w:pPr>
            <w:r>
              <w:rPr>
                <w:b/>
              </w:rPr>
              <w:t>Dialog (Description) :</w:t>
            </w:r>
          </w:p>
          <w:p w:rsidR="0036578E" w:rsidRDefault="0036578E" w:rsidP="0036578E">
            <w:pPr>
              <w:pStyle w:val="ListParagraph"/>
              <w:numPr>
                <w:ilvl w:val="0"/>
                <w:numId w:val="20"/>
              </w:numPr>
            </w:pPr>
            <w:r>
              <w:t xml:space="preserve">User: Selects </w:t>
            </w:r>
            <w:r w:rsidR="00BE769F">
              <w:t>User Accounts</w:t>
            </w:r>
          </w:p>
          <w:p w:rsidR="0031715E" w:rsidRDefault="0036578E" w:rsidP="0036578E">
            <w:pPr>
              <w:pStyle w:val="ListParagraph"/>
              <w:numPr>
                <w:ilvl w:val="0"/>
                <w:numId w:val="20"/>
              </w:numPr>
            </w:pPr>
            <w:r>
              <w:t xml:space="preserve">System:  </w:t>
            </w:r>
            <w:r w:rsidR="00BE769F">
              <w:t>Presents a list of users with the option to</w:t>
            </w:r>
            <w:r w:rsidR="007A0906">
              <w:t xml:space="preserve"> search or </w:t>
            </w:r>
            <w:r w:rsidR="00BE769F">
              <w:t xml:space="preserve"> filter</w:t>
            </w:r>
          </w:p>
          <w:p w:rsidR="0036578E" w:rsidRDefault="0036578E" w:rsidP="0036578E">
            <w:pPr>
              <w:pStyle w:val="ListParagraph"/>
              <w:numPr>
                <w:ilvl w:val="0"/>
                <w:numId w:val="20"/>
              </w:numPr>
            </w:pPr>
            <w:r>
              <w:t xml:space="preserve">User:  </w:t>
            </w:r>
            <w:r w:rsidR="0031715E">
              <w:t>Selects relevant user</w:t>
            </w:r>
          </w:p>
          <w:p w:rsidR="0036578E" w:rsidRDefault="0036578E" w:rsidP="0036578E">
            <w:pPr>
              <w:pStyle w:val="ListParagraph"/>
              <w:numPr>
                <w:ilvl w:val="0"/>
                <w:numId w:val="20"/>
              </w:numPr>
            </w:pPr>
            <w:r>
              <w:t xml:space="preserve">System: </w:t>
            </w:r>
            <w:r w:rsidR="00FE6322">
              <w:t>Presents user profile</w:t>
            </w:r>
          </w:p>
          <w:p w:rsidR="0036578E" w:rsidRDefault="00FE6322" w:rsidP="0036578E">
            <w:pPr>
              <w:pStyle w:val="ListParagraph"/>
              <w:numPr>
                <w:ilvl w:val="0"/>
                <w:numId w:val="20"/>
              </w:numPr>
            </w:pPr>
            <w:r>
              <w:t>User: performs desired operation on user profile</w:t>
            </w:r>
            <w:r w:rsidR="00115FCD">
              <w:t xml:space="preserve"> depending on permissions</w:t>
            </w:r>
            <w:r w:rsidR="008E6E32">
              <w:t>, can include personal details and group membership</w:t>
            </w:r>
          </w:p>
          <w:p w:rsidR="00FE6322" w:rsidRDefault="00FE6322" w:rsidP="0036578E">
            <w:pPr>
              <w:pStyle w:val="ListParagraph"/>
              <w:numPr>
                <w:ilvl w:val="0"/>
                <w:numId w:val="20"/>
              </w:numPr>
            </w:pPr>
            <w:r>
              <w:t>System: Carries out operation</w:t>
            </w:r>
          </w:p>
          <w:p w:rsidR="0036578E" w:rsidRDefault="0036578E" w:rsidP="007B492B"/>
          <w:p w:rsidR="0036578E" w:rsidRDefault="0036578E" w:rsidP="007B492B">
            <w:pPr>
              <w:rPr>
                <w:b/>
              </w:rPr>
            </w:pPr>
            <w:r>
              <w:rPr>
                <w:b/>
              </w:rPr>
              <w:t>Alternate Flows:</w:t>
            </w:r>
          </w:p>
          <w:p w:rsidR="007A0906" w:rsidRPr="007A0906" w:rsidRDefault="007A0906" w:rsidP="007B492B">
            <w:r>
              <w:t>3</w:t>
            </w:r>
            <w:r w:rsidRPr="007A0906">
              <w:t>a</w:t>
            </w:r>
            <w:r>
              <w:t>.</w:t>
            </w:r>
            <w:r w:rsidRPr="007A0906">
              <w:t xml:space="preserve"> System fails to find user that was searched for</w:t>
            </w:r>
          </w:p>
          <w:p w:rsidR="0036578E" w:rsidRPr="007A0906" w:rsidRDefault="0036578E" w:rsidP="007B492B">
            <w:r w:rsidRPr="007A0906">
              <w:t>5a. Fails to find any data, informs user</w:t>
            </w:r>
          </w:p>
          <w:p w:rsidR="0036578E" w:rsidRPr="00590209" w:rsidRDefault="0036578E" w:rsidP="007B492B"/>
        </w:tc>
      </w:tr>
      <w:tr w:rsidR="0036578E" w:rsidTr="007B492B">
        <w:trPr>
          <w:trHeight w:val="324"/>
        </w:trPr>
        <w:tc>
          <w:tcPr>
            <w:tcW w:w="7789" w:type="dxa"/>
          </w:tcPr>
          <w:p w:rsidR="0036578E" w:rsidRPr="00590209" w:rsidRDefault="0036578E" w:rsidP="00FE6322">
            <w:r>
              <w:rPr>
                <w:b/>
              </w:rPr>
              <w:t xml:space="preserve">Use case termination: </w:t>
            </w:r>
            <w:r w:rsidR="00FE6322">
              <w:t>user exits from user profile</w:t>
            </w:r>
          </w:p>
        </w:tc>
      </w:tr>
      <w:tr w:rsidR="0036578E" w:rsidTr="007B492B">
        <w:trPr>
          <w:trHeight w:val="317"/>
        </w:trPr>
        <w:tc>
          <w:tcPr>
            <w:tcW w:w="7789" w:type="dxa"/>
          </w:tcPr>
          <w:p w:rsidR="0036578E" w:rsidRPr="00590209" w:rsidRDefault="0036578E" w:rsidP="00FE6322">
            <w:r>
              <w:rPr>
                <w:b/>
              </w:rPr>
              <w:t>Post Condition:</w:t>
            </w:r>
            <w:r>
              <w:t xml:space="preserve"> </w:t>
            </w:r>
            <w:r w:rsidR="00FE6322" w:rsidRPr="007A0906">
              <w:t>Database and file server updated</w:t>
            </w:r>
          </w:p>
        </w:tc>
      </w:tr>
    </w:tbl>
    <w:p w:rsidR="0036578E" w:rsidRDefault="0036578E" w:rsidP="005F5480">
      <w:pPr>
        <w:pStyle w:val="ListParagraph"/>
        <w:ind w:left="0"/>
      </w:pPr>
    </w:p>
    <w:p w:rsidR="00FE6322" w:rsidRDefault="00FE6322" w:rsidP="005F5480">
      <w:pPr>
        <w:pStyle w:val="ListParagraph"/>
        <w:ind w:left="0"/>
      </w:pPr>
    </w:p>
    <w:p w:rsidR="00FE6322" w:rsidRDefault="00FE6322" w:rsidP="005F5480">
      <w:pPr>
        <w:pStyle w:val="ListParagraph"/>
        <w:ind w:left="0"/>
      </w:pPr>
    </w:p>
    <w:p w:rsidR="00FE6322" w:rsidRDefault="00FE6322" w:rsidP="005F5480">
      <w:pPr>
        <w:pStyle w:val="ListParagraph"/>
        <w:ind w:left="0"/>
      </w:pPr>
    </w:p>
    <w:p w:rsidR="00FE6322" w:rsidRDefault="00FE6322" w:rsidP="005F5480">
      <w:pPr>
        <w:pStyle w:val="ListParagraph"/>
        <w:ind w:left="0"/>
      </w:pPr>
    </w:p>
    <w:p w:rsidR="00FE6322" w:rsidRDefault="00FE6322" w:rsidP="005F5480">
      <w:pPr>
        <w:pStyle w:val="ListParagraph"/>
        <w:ind w:left="0"/>
      </w:pPr>
    </w:p>
    <w:tbl>
      <w:tblPr>
        <w:tblStyle w:val="TableGrid"/>
        <w:tblW w:w="0" w:type="auto"/>
        <w:tblInd w:w="-34" w:type="dxa"/>
        <w:tblLook w:val="04A0"/>
      </w:tblPr>
      <w:tblGrid>
        <w:gridCol w:w="7789"/>
      </w:tblGrid>
      <w:tr w:rsidR="00F832A3" w:rsidTr="007B492B">
        <w:trPr>
          <w:trHeight w:val="326"/>
        </w:trPr>
        <w:tc>
          <w:tcPr>
            <w:tcW w:w="7789" w:type="dxa"/>
          </w:tcPr>
          <w:p w:rsidR="00F832A3" w:rsidRDefault="0005492F" w:rsidP="007B492B">
            <w:pPr>
              <w:rPr>
                <w:b/>
              </w:rPr>
            </w:pPr>
            <w:r>
              <w:rPr>
                <w:b/>
              </w:rPr>
              <w:t>Use case number: 6</w:t>
            </w:r>
          </w:p>
        </w:tc>
      </w:tr>
      <w:tr w:rsidR="00FE6322" w:rsidTr="007B492B">
        <w:trPr>
          <w:trHeight w:val="326"/>
        </w:trPr>
        <w:tc>
          <w:tcPr>
            <w:tcW w:w="7789" w:type="dxa"/>
          </w:tcPr>
          <w:p w:rsidR="00FE6322" w:rsidRPr="00F6222E" w:rsidRDefault="00FE6322" w:rsidP="007B492B">
            <w:r>
              <w:rPr>
                <w:b/>
              </w:rPr>
              <w:t>Use case name: Add  categories</w:t>
            </w:r>
          </w:p>
        </w:tc>
      </w:tr>
      <w:tr w:rsidR="00FE6322" w:rsidTr="007B492B">
        <w:trPr>
          <w:trHeight w:val="331"/>
        </w:trPr>
        <w:tc>
          <w:tcPr>
            <w:tcW w:w="7789" w:type="dxa"/>
          </w:tcPr>
          <w:p w:rsidR="00FE6322" w:rsidRPr="00F6222E" w:rsidRDefault="00FE6322" w:rsidP="007B492B">
            <w:r>
              <w:rPr>
                <w:b/>
              </w:rPr>
              <w:t xml:space="preserve">Intent: </w:t>
            </w:r>
            <w:r>
              <w:t>To allow new course categories to be added</w:t>
            </w:r>
          </w:p>
        </w:tc>
      </w:tr>
      <w:tr w:rsidR="00FE6322" w:rsidTr="007B492B">
        <w:trPr>
          <w:trHeight w:val="324"/>
        </w:trPr>
        <w:tc>
          <w:tcPr>
            <w:tcW w:w="7789" w:type="dxa"/>
          </w:tcPr>
          <w:p w:rsidR="00FE6322" w:rsidRPr="00F6222E" w:rsidRDefault="00FE6322" w:rsidP="007B492B">
            <w:r>
              <w:rPr>
                <w:b/>
              </w:rPr>
              <w:t xml:space="preserve">Precondition: </w:t>
            </w:r>
            <w:r>
              <w:t>Use logged in as administration staff</w:t>
            </w:r>
          </w:p>
        </w:tc>
      </w:tr>
      <w:tr w:rsidR="00FE6322" w:rsidTr="007B492B">
        <w:trPr>
          <w:trHeight w:val="329"/>
        </w:trPr>
        <w:tc>
          <w:tcPr>
            <w:tcW w:w="7789" w:type="dxa"/>
          </w:tcPr>
          <w:p w:rsidR="00FE6322" w:rsidRPr="00F6222E" w:rsidRDefault="00FE6322" w:rsidP="00FE6322">
            <w:r>
              <w:rPr>
                <w:b/>
              </w:rPr>
              <w:t xml:space="preserve">Use case initiation: </w:t>
            </w:r>
            <w:r>
              <w:t>Selection of course administration tab</w:t>
            </w:r>
          </w:p>
        </w:tc>
      </w:tr>
      <w:tr w:rsidR="00FE6322" w:rsidTr="007B492B">
        <w:trPr>
          <w:trHeight w:val="2211"/>
        </w:trPr>
        <w:tc>
          <w:tcPr>
            <w:tcW w:w="7789" w:type="dxa"/>
          </w:tcPr>
          <w:p w:rsidR="00FE6322" w:rsidRDefault="00FE6322" w:rsidP="007B492B">
            <w:pPr>
              <w:rPr>
                <w:b/>
              </w:rPr>
            </w:pPr>
            <w:r>
              <w:rPr>
                <w:b/>
              </w:rPr>
              <w:lastRenderedPageBreak/>
              <w:t>Dialog (Description) :</w:t>
            </w:r>
          </w:p>
          <w:p w:rsidR="00FE6322" w:rsidRDefault="00FE6322" w:rsidP="00FE6322">
            <w:pPr>
              <w:pStyle w:val="ListParagraph"/>
              <w:numPr>
                <w:ilvl w:val="0"/>
                <w:numId w:val="21"/>
              </w:numPr>
            </w:pPr>
            <w:r>
              <w:t>User: selects add category</w:t>
            </w:r>
          </w:p>
          <w:p w:rsidR="00FE6322" w:rsidRDefault="00FE6322" w:rsidP="00FE6322">
            <w:pPr>
              <w:pStyle w:val="ListParagraph"/>
              <w:numPr>
                <w:ilvl w:val="0"/>
                <w:numId w:val="21"/>
              </w:numPr>
            </w:pPr>
            <w:r>
              <w:t>System:  Presents form to collect category details</w:t>
            </w:r>
          </w:p>
          <w:p w:rsidR="00FE6322" w:rsidRDefault="00FE6322" w:rsidP="00FE6322">
            <w:pPr>
              <w:pStyle w:val="ListParagraph"/>
              <w:numPr>
                <w:ilvl w:val="0"/>
                <w:numId w:val="21"/>
              </w:numPr>
            </w:pPr>
            <w:r>
              <w:t>User:  Inputs relevant data and submits</w:t>
            </w:r>
          </w:p>
          <w:p w:rsidR="00FE6322" w:rsidRDefault="00FE6322" w:rsidP="00FE6322">
            <w:pPr>
              <w:pStyle w:val="ListParagraph"/>
              <w:numPr>
                <w:ilvl w:val="0"/>
                <w:numId w:val="21"/>
              </w:numPr>
            </w:pPr>
            <w:r>
              <w:t xml:space="preserve">System: Checks to ensure no other category exists which is the same </w:t>
            </w:r>
          </w:p>
          <w:p w:rsidR="00FE6322" w:rsidRDefault="00FE6322" w:rsidP="00FE6322">
            <w:pPr>
              <w:pStyle w:val="ListParagraph"/>
              <w:numPr>
                <w:ilvl w:val="0"/>
                <w:numId w:val="21"/>
              </w:numPr>
            </w:pPr>
            <w:r>
              <w:t>System: Add new category to the database and creates a folder on the file server</w:t>
            </w:r>
          </w:p>
          <w:p w:rsidR="00FE6322" w:rsidRDefault="00FE6322" w:rsidP="00FE6322">
            <w:pPr>
              <w:pStyle w:val="ListParagraph"/>
              <w:numPr>
                <w:ilvl w:val="0"/>
                <w:numId w:val="21"/>
              </w:numPr>
            </w:pPr>
            <w:r>
              <w:t>System: Confirms to the user that operation was successful and presents the option to add courses to the category</w:t>
            </w:r>
          </w:p>
          <w:p w:rsidR="00FE6322" w:rsidRDefault="00FE6322" w:rsidP="00FE6322">
            <w:pPr>
              <w:pStyle w:val="ListParagraph"/>
              <w:numPr>
                <w:ilvl w:val="0"/>
                <w:numId w:val="21"/>
              </w:numPr>
            </w:pPr>
            <w:r>
              <w:t>User: adds courses or exits</w:t>
            </w:r>
          </w:p>
          <w:p w:rsidR="00FE6322" w:rsidRDefault="00FE6322" w:rsidP="007B492B"/>
          <w:p w:rsidR="00FE6322" w:rsidRDefault="00FE6322" w:rsidP="007B492B">
            <w:pPr>
              <w:rPr>
                <w:b/>
              </w:rPr>
            </w:pPr>
            <w:r>
              <w:rPr>
                <w:b/>
              </w:rPr>
              <w:t>Alternate Flows:</w:t>
            </w:r>
          </w:p>
          <w:p w:rsidR="00FE6322" w:rsidRDefault="00FE6322" w:rsidP="007B492B">
            <w:r>
              <w:t>5a. Finds duplicate category and informs user</w:t>
            </w:r>
          </w:p>
          <w:p w:rsidR="00FE6322" w:rsidRPr="00590209" w:rsidRDefault="00FE6322" w:rsidP="007B492B"/>
        </w:tc>
      </w:tr>
      <w:tr w:rsidR="00FE6322" w:rsidTr="007B492B">
        <w:trPr>
          <w:trHeight w:val="324"/>
        </w:trPr>
        <w:tc>
          <w:tcPr>
            <w:tcW w:w="7789" w:type="dxa"/>
          </w:tcPr>
          <w:p w:rsidR="00FE6322" w:rsidRPr="00590209" w:rsidRDefault="00FE6322" w:rsidP="007B492B">
            <w:r>
              <w:rPr>
                <w:b/>
              </w:rPr>
              <w:t xml:space="preserve">Use case termination: </w:t>
            </w:r>
            <w:r>
              <w:t>user exits from course administration</w:t>
            </w:r>
          </w:p>
        </w:tc>
      </w:tr>
      <w:tr w:rsidR="00FE6322" w:rsidTr="007B492B">
        <w:trPr>
          <w:trHeight w:val="317"/>
        </w:trPr>
        <w:tc>
          <w:tcPr>
            <w:tcW w:w="7789" w:type="dxa"/>
          </w:tcPr>
          <w:p w:rsidR="00FE6322" w:rsidRPr="00590209" w:rsidRDefault="00FE6322" w:rsidP="00FE6322">
            <w:r>
              <w:rPr>
                <w:b/>
              </w:rPr>
              <w:t>Post Condition:</w:t>
            </w:r>
            <w:r>
              <w:t xml:space="preserve"> </w:t>
            </w:r>
            <w:r w:rsidRPr="00FE6322">
              <w:t>Database contains new category data and folder exists on file server</w:t>
            </w:r>
          </w:p>
        </w:tc>
      </w:tr>
    </w:tbl>
    <w:p w:rsidR="00FE6322" w:rsidRDefault="00FE6322" w:rsidP="005F5480">
      <w:pPr>
        <w:pStyle w:val="ListParagraph"/>
        <w:ind w:left="0"/>
      </w:pPr>
    </w:p>
    <w:tbl>
      <w:tblPr>
        <w:tblStyle w:val="TableGrid"/>
        <w:tblW w:w="0" w:type="auto"/>
        <w:tblInd w:w="-34" w:type="dxa"/>
        <w:tblLook w:val="04A0"/>
      </w:tblPr>
      <w:tblGrid>
        <w:gridCol w:w="7789"/>
      </w:tblGrid>
      <w:tr w:rsidR="00F832A3" w:rsidTr="007B492B">
        <w:trPr>
          <w:trHeight w:val="326"/>
        </w:trPr>
        <w:tc>
          <w:tcPr>
            <w:tcW w:w="7789" w:type="dxa"/>
          </w:tcPr>
          <w:p w:rsidR="00F832A3" w:rsidRDefault="0005492F" w:rsidP="007B492B">
            <w:pPr>
              <w:rPr>
                <w:b/>
              </w:rPr>
            </w:pPr>
            <w:r>
              <w:rPr>
                <w:b/>
              </w:rPr>
              <w:t>Use case number: 7</w:t>
            </w:r>
          </w:p>
        </w:tc>
      </w:tr>
      <w:tr w:rsidR="00F832A3" w:rsidTr="007B492B">
        <w:trPr>
          <w:trHeight w:val="326"/>
        </w:trPr>
        <w:tc>
          <w:tcPr>
            <w:tcW w:w="7789" w:type="dxa"/>
          </w:tcPr>
          <w:p w:rsidR="00F832A3" w:rsidRPr="00F6222E" w:rsidRDefault="00F832A3" w:rsidP="007B492B">
            <w:r>
              <w:rPr>
                <w:b/>
              </w:rPr>
              <w:t>Use case name: Add  new course</w:t>
            </w:r>
          </w:p>
        </w:tc>
      </w:tr>
      <w:tr w:rsidR="00F832A3" w:rsidTr="007B492B">
        <w:trPr>
          <w:trHeight w:val="331"/>
        </w:trPr>
        <w:tc>
          <w:tcPr>
            <w:tcW w:w="7789" w:type="dxa"/>
          </w:tcPr>
          <w:p w:rsidR="00F832A3" w:rsidRPr="00F6222E" w:rsidRDefault="00F832A3" w:rsidP="00F832A3">
            <w:r>
              <w:rPr>
                <w:b/>
              </w:rPr>
              <w:t xml:space="preserve">Intent: </w:t>
            </w:r>
            <w:r>
              <w:t>To allow new courses to be added</w:t>
            </w:r>
          </w:p>
        </w:tc>
      </w:tr>
      <w:tr w:rsidR="00F832A3" w:rsidTr="007B492B">
        <w:trPr>
          <w:trHeight w:val="324"/>
        </w:trPr>
        <w:tc>
          <w:tcPr>
            <w:tcW w:w="7789" w:type="dxa"/>
          </w:tcPr>
          <w:p w:rsidR="00F832A3" w:rsidRPr="00F6222E" w:rsidRDefault="00F832A3" w:rsidP="007B492B">
            <w:r>
              <w:rPr>
                <w:b/>
              </w:rPr>
              <w:t xml:space="preserve">Precondition: </w:t>
            </w:r>
            <w:r>
              <w:t>Use</w:t>
            </w:r>
            <w:r w:rsidR="007A0906">
              <w:t>r</w:t>
            </w:r>
            <w:r>
              <w:t xml:space="preserve"> logged in as administration staff</w:t>
            </w:r>
          </w:p>
        </w:tc>
      </w:tr>
      <w:tr w:rsidR="00F832A3" w:rsidTr="007B492B">
        <w:trPr>
          <w:trHeight w:val="329"/>
        </w:trPr>
        <w:tc>
          <w:tcPr>
            <w:tcW w:w="7789" w:type="dxa"/>
          </w:tcPr>
          <w:p w:rsidR="00F832A3" w:rsidRPr="00F6222E" w:rsidRDefault="00F832A3" w:rsidP="007B492B">
            <w:r>
              <w:rPr>
                <w:b/>
              </w:rPr>
              <w:t xml:space="preserve">Use case initiation: </w:t>
            </w:r>
            <w:r>
              <w:t>Selection of course administration tab</w:t>
            </w:r>
          </w:p>
        </w:tc>
      </w:tr>
      <w:tr w:rsidR="00F832A3" w:rsidTr="007B492B">
        <w:trPr>
          <w:trHeight w:val="2211"/>
        </w:trPr>
        <w:tc>
          <w:tcPr>
            <w:tcW w:w="7789" w:type="dxa"/>
          </w:tcPr>
          <w:p w:rsidR="00F832A3" w:rsidRDefault="00F832A3" w:rsidP="007B492B">
            <w:pPr>
              <w:rPr>
                <w:b/>
              </w:rPr>
            </w:pPr>
            <w:r>
              <w:rPr>
                <w:b/>
              </w:rPr>
              <w:t>Dialog (Description) :</w:t>
            </w:r>
          </w:p>
          <w:p w:rsidR="00F832A3" w:rsidRDefault="00F832A3" w:rsidP="00F832A3">
            <w:pPr>
              <w:pStyle w:val="ListParagraph"/>
              <w:numPr>
                <w:ilvl w:val="0"/>
                <w:numId w:val="22"/>
              </w:numPr>
            </w:pPr>
            <w:r>
              <w:t xml:space="preserve">User: </w:t>
            </w:r>
            <w:r w:rsidR="00FD1073">
              <w:t>S</w:t>
            </w:r>
            <w:r>
              <w:t>elects add course</w:t>
            </w:r>
          </w:p>
          <w:p w:rsidR="00F832A3" w:rsidRDefault="00F832A3" w:rsidP="00F832A3">
            <w:pPr>
              <w:pStyle w:val="ListParagraph"/>
              <w:numPr>
                <w:ilvl w:val="0"/>
                <w:numId w:val="22"/>
              </w:numPr>
            </w:pPr>
            <w:r>
              <w:t>System:  Presents list of categories to which the course should be added</w:t>
            </w:r>
          </w:p>
          <w:p w:rsidR="00F832A3" w:rsidRDefault="00F832A3" w:rsidP="00F832A3">
            <w:pPr>
              <w:pStyle w:val="ListParagraph"/>
              <w:numPr>
                <w:ilvl w:val="0"/>
                <w:numId w:val="22"/>
              </w:numPr>
            </w:pPr>
            <w:r>
              <w:t>User:  Inputs relevant data and submits</w:t>
            </w:r>
          </w:p>
          <w:p w:rsidR="00F832A3" w:rsidRDefault="00F832A3" w:rsidP="00F832A3">
            <w:pPr>
              <w:pStyle w:val="ListParagraph"/>
              <w:numPr>
                <w:ilvl w:val="0"/>
                <w:numId w:val="22"/>
              </w:numPr>
            </w:pPr>
            <w:r>
              <w:t xml:space="preserve">System: Checks to ensure no other </w:t>
            </w:r>
            <w:r w:rsidR="00FD1073">
              <w:t xml:space="preserve">course </w:t>
            </w:r>
            <w:r>
              <w:t xml:space="preserve">exists which is the same </w:t>
            </w:r>
          </w:p>
          <w:p w:rsidR="00F832A3" w:rsidRDefault="00F832A3" w:rsidP="00F832A3">
            <w:pPr>
              <w:pStyle w:val="ListParagraph"/>
              <w:numPr>
                <w:ilvl w:val="0"/>
                <w:numId w:val="22"/>
              </w:numPr>
            </w:pPr>
            <w:r>
              <w:t xml:space="preserve">System: Add new </w:t>
            </w:r>
            <w:r w:rsidR="00FD1073">
              <w:t>course</w:t>
            </w:r>
            <w:r>
              <w:t xml:space="preserve"> to the database and creates a folder on the file server</w:t>
            </w:r>
          </w:p>
          <w:p w:rsidR="00FD1073" w:rsidRDefault="00F832A3" w:rsidP="00F832A3">
            <w:pPr>
              <w:pStyle w:val="ListParagraph"/>
              <w:numPr>
                <w:ilvl w:val="0"/>
                <w:numId w:val="22"/>
              </w:numPr>
            </w:pPr>
            <w:r>
              <w:t xml:space="preserve">System: Confirms to the user that operation was successful </w:t>
            </w:r>
          </w:p>
          <w:p w:rsidR="00F832A3" w:rsidRDefault="00F832A3" w:rsidP="007B492B"/>
          <w:p w:rsidR="00F832A3" w:rsidRDefault="00F832A3" w:rsidP="007B492B">
            <w:pPr>
              <w:rPr>
                <w:b/>
              </w:rPr>
            </w:pPr>
            <w:r>
              <w:rPr>
                <w:b/>
              </w:rPr>
              <w:t>Alternate Flows:</w:t>
            </w:r>
          </w:p>
          <w:p w:rsidR="00F832A3" w:rsidRDefault="00F832A3" w:rsidP="007B492B">
            <w:r>
              <w:t>5a. Finds duplicate</w:t>
            </w:r>
            <w:r w:rsidR="00FD1073">
              <w:t xml:space="preserve"> course </w:t>
            </w:r>
            <w:r>
              <w:t>and informs user</w:t>
            </w:r>
          </w:p>
          <w:p w:rsidR="00F832A3" w:rsidRPr="00590209" w:rsidRDefault="00F832A3" w:rsidP="007B492B"/>
        </w:tc>
      </w:tr>
      <w:tr w:rsidR="00F832A3" w:rsidTr="007B492B">
        <w:trPr>
          <w:trHeight w:val="324"/>
        </w:trPr>
        <w:tc>
          <w:tcPr>
            <w:tcW w:w="7789" w:type="dxa"/>
          </w:tcPr>
          <w:p w:rsidR="00F832A3" w:rsidRPr="00590209" w:rsidRDefault="00F832A3" w:rsidP="007B492B">
            <w:r>
              <w:rPr>
                <w:b/>
              </w:rPr>
              <w:t xml:space="preserve">Use case termination: </w:t>
            </w:r>
            <w:r w:rsidR="00FD1073">
              <w:t>U</w:t>
            </w:r>
            <w:r>
              <w:t>ser exits from course administration</w:t>
            </w:r>
          </w:p>
        </w:tc>
      </w:tr>
      <w:tr w:rsidR="00F832A3" w:rsidTr="007B492B">
        <w:trPr>
          <w:trHeight w:val="317"/>
        </w:trPr>
        <w:tc>
          <w:tcPr>
            <w:tcW w:w="7789" w:type="dxa"/>
          </w:tcPr>
          <w:p w:rsidR="00F832A3" w:rsidRPr="00590209" w:rsidRDefault="00F832A3" w:rsidP="00FD1073">
            <w:r>
              <w:rPr>
                <w:b/>
              </w:rPr>
              <w:t>Post Condition:</w:t>
            </w:r>
            <w:r>
              <w:t xml:space="preserve"> </w:t>
            </w:r>
            <w:r w:rsidRPr="00FE6322">
              <w:t xml:space="preserve">Database contains new </w:t>
            </w:r>
            <w:r w:rsidR="00FD1073">
              <w:t>course</w:t>
            </w:r>
            <w:r w:rsidRPr="00FE6322">
              <w:t xml:space="preserve"> data and folder exists on file server</w:t>
            </w:r>
          </w:p>
        </w:tc>
      </w:tr>
    </w:tbl>
    <w:p w:rsidR="00F832A3" w:rsidRDefault="00F832A3" w:rsidP="005F5480">
      <w:pPr>
        <w:pStyle w:val="ListParagraph"/>
        <w:ind w:left="0"/>
      </w:pPr>
    </w:p>
    <w:tbl>
      <w:tblPr>
        <w:tblStyle w:val="TableGrid"/>
        <w:tblW w:w="0" w:type="auto"/>
        <w:tblInd w:w="-34" w:type="dxa"/>
        <w:tblLook w:val="04A0"/>
      </w:tblPr>
      <w:tblGrid>
        <w:gridCol w:w="7789"/>
      </w:tblGrid>
      <w:tr w:rsidR="00FD1073" w:rsidTr="007B492B">
        <w:trPr>
          <w:trHeight w:val="326"/>
        </w:trPr>
        <w:tc>
          <w:tcPr>
            <w:tcW w:w="7789" w:type="dxa"/>
          </w:tcPr>
          <w:p w:rsidR="00FD1073" w:rsidRDefault="0005492F" w:rsidP="007B492B">
            <w:pPr>
              <w:rPr>
                <w:b/>
              </w:rPr>
            </w:pPr>
            <w:r>
              <w:rPr>
                <w:b/>
              </w:rPr>
              <w:t>Use case number: 8</w:t>
            </w:r>
          </w:p>
        </w:tc>
      </w:tr>
      <w:tr w:rsidR="00FD1073" w:rsidTr="007B492B">
        <w:trPr>
          <w:trHeight w:val="326"/>
        </w:trPr>
        <w:tc>
          <w:tcPr>
            <w:tcW w:w="7789" w:type="dxa"/>
          </w:tcPr>
          <w:p w:rsidR="00FD1073" w:rsidRPr="00F6222E" w:rsidRDefault="00D625E0" w:rsidP="00D625E0">
            <w:r>
              <w:rPr>
                <w:b/>
              </w:rPr>
              <w:t>Use case name: Update</w:t>
            </w:r>
            <w:r w:rsidR="0005492F">
              <w:rPr>
                <w:b/>
              </w:rPr>
              <w:t xml:space="preserve"> </w:t>
            </w:r>
            <w:r w:rsidR="00CF5BE5">
              <w:rPr>
                <w:b/>
              </w:rPr>
              <w:t>/</w:t>
            </w:r>
            <w:r w:rsidR="0005492F">
              <w:rPr>
                <w:b/>
              </w:rPr>
              <w:t>delete</w:t>
            </w:r>
            <w:r w:rsidR="00FD1073">
              <w:rPr>
                <w:b/>
              </w:rPr>
              <w:t xml:space="preserve"> course </w:t>
            </w:r>
          </w:p>
        </w:tc>
      </w:tr>
      <w:tr w:rsidR="00FD1073" w:rsidTr="007B492B">
        <w:trPr>
          <w:trHeight w:val="331"/>
        </w:trPr>
        <w:tc>
          <w:tcPr>
            <w:tcW w:w="7789" w:type="dxa"/>
          </w:tcPr>
          <w:p w:rsidR="00FD1073" w:rsidRPr="00F6222E" w:rsidRDefault="00FD1073" w:rsidP="00D625E0">
            <w:r>
              <w:rPr>
                <w:b/>
              </w:rPr>
              <w:t xml:space="preserve">Intent: </w:t>
            </w:r>
            <w:r w:rsidR="00D625E0">
              <w:t>To allow course names and categories to be changed</w:t>
            </w:r>
            <w:r>
              <w:t xml:space="preserve"> </w:t>
            </w:r>
            <w:r w:rsidR="0005492F">
              <w:t>or details deleted completely</w:t>
            </w:r>
          </w:p>
        </w:tc>
      </w:tr>
      <w:tr w:rsidR="00FD1073" w:rsidTr="007B492B">
        <w:trPr>
          <w:trHeight w:val="324"/>
        </w:trPr>
        <w:tc>
          <w:tcPr>
            <w:tcW w:w="7789" w:type="dxa"/>
          </w:tcPr>
          <w:p w:rsidR="00FD1073" w:rsidRPr="00F6222E" w:rsidRDefault="00FD1073" w:rsidP="007B492B">
            <w:r>
              <w:rPr>
                <w:b/>
              </w:rPr>
              <w:t xml:space="preserve">Precondition: </w:t>
            </w:r>
            <w:r>
              <w:t>Use logged in as administration staff</w:t>
            </w:r>
          </w:p>
        </w:tc>
      </w:tr>
      <w:tr w:rsidR="00FD1073" w:rsidTr="007B492B">
        <w:trPr>
          <w:trHeight w:val="329"/>
        </w:trPr>
        <w:tc>
          <w:tcPr>
            <w:tcW w:w="7789" w:type="dxa"/>
          </w:tcPr>
          <w:p w:rsidR="00FD1073" w:rsidRPr="00F6222E" w:rsidRDefault="00FD1073" w:rsidP="007B492B">
            <w:r>
              <w:rPr>
                <w:b/>
              </w:rPr>
              <w:t xml:space="preserve">Use case initiation: </w:t>
            </w:r>
            <w:r>
              <w:t>Selection of</w:t>
            </w:r>
            <w:r w:rsidR="00224614">
              <w:t xml:space="preserve"> manage courses within</w:t>
            </w:r>
            <w:r>
              <w:t xml:space="preserve"> course administration</w:t>
            </w:r>
          </w:p>
        </w:tc>
      </w:tr>
      <w:tr w:rsidR="00FD1073" w:rsidTr="007B492B">
        <w:trPr>
          <w:trHeight w:val="2211"/>
        </w:trPr>
        <w:tc>
          <w:tcPr>
            <w:tcW w:w="7789" w:type="dxa"/>
          </w:tcPr>
          <w:p w:rsidR="00FD1073" w:rsidRDefault="00FD1073" w:rsidP="007B492B">
            <w:pPr>
              <w:rPr>
                <w:b/>
              </w:rPr>
            </w:pPr>
            <w:r>
              <w:rPr>
                <w:b/>
              </w:rPr>
              <w:lastRenderedPageBreak/>
              <w:t>Dialog (Description) :</w:t>
            </w:r>
          </w:p>
          <w:p w:rsidR="00FD1073" w:rsidRDefault="00224614" w:rsidP="00FD1073">
            <w:pPr>
              <w:pStyle w:val="ListParagraph"/>
              <w:numPr>
                <w:ilvl w:val="0"/>
                <w:numId w:val="23"/>
              </w:numPr>
            </w:pPr>
            <w:r>
              <w:t>System: Presents list of categories</w:t>
            </w:r>
            <w:r w:rsidR="00D625E0">
              <w:t xml:space="preserve"> and search menu</w:t>
            </w:r>
          </w:p>
          <w:p w:rsidR="00224614" w:rsidRDefault="00224614" w:rsidP="00FD1073">
            <w:pPr>
              <w:pStyle w:val="ListParagraph"/>
              <w:numPr>
                <w:ilvl w:val="0"/>
                <w:numId w:val="23"/>
              </w:numPr>
            </w:pPr>
            <w:r>
              <w:t xml:space="preserve">User: </w:t>
            </w:r>
            <w:r w:rsidR="00D625E0">
              <w:t>S</w:t>
            </w:r>
            <w:r>
              <w:t xml:space="preserve">elects category or searches for course </w:t>
            </w:r>
          </w:p>
          <w:p w:rsidR="00D625E0" w:rsidRDefault="00FD1073" w:rsidP="00FD1073">
            <w:pPr>
              <w:pStyle w:val="ListParagraph"/>
              <w:numPr>
                <w:ilvl w:val="0"/>
                <w:numId w:val="23"/>
              </w:numPr>
            </w:pPr>
            <w:r>
              <w:t>Syste</w:t>
            </w:r>
            <w:r w:rsidR="00224614">
              <w:t>m:</w:t>
            </w:r>
            <w:r w:rsidR="00D625E0">
              <w:t xml:space="preserve">  Presents selected course with editable name field plus list of categories the course can be moved to</w:t>
            </w:r>
            <w:r w:rsidR="00CF5BE5">
              <w:t xml:space="preserve"> and a delete button</w:t>
            </w:r>
          </w:p>
          <w:p w:rsidR="0005492F" w:rsidRDefault="0005492F" w:rsidP="00FD1073">
            <w:pPr>
              <w:pStyle w:val="ListParagraph"/>
              <w:numPr>
                <w:ilvl w:val="0"/>
                <w:numId w:val="23"/>
              </w:numPr>
            </w:pPr>
            <w:r>
              <w:t>User selects action</w:t>
            </w:r>
          </w:p>
          <w:p w:rsidR="00D625E0" w:rsidRDefault="00D625E0" w:rsidP="00FD1073">
            <w:pPr>
              <w:pStyle w:val="ListParagraph"/>
              <w:numPr>
                <w:ilvl w:val="0"/>
                <w:numId w:val="23"/>
              </w:numPr>
            </w:pPr>
            <w:r>
              <w:t>System: Presents user with warning of the knock on affect of performing selected tasks</w:t>
            </w:r>
          </w:p>
          <w:p w:rsidR="00FD1073" w:rsidRDefault="00FD1073" w:rsidP="00FD1073">
            <w:pPr>
              <w:pStyle w:val="ListParagraph"/>
              <w:numPr>
                <w:ilvl w:val="0"/>
                <w:numId w:val="23"/>
              </w:numPr>
            </w:pPr>
            <w:r>
              <w:t xml:space="preserve">User: </w:t>
            </w:r>
            <w:r w:rsidR="00D625E0">
              <w:t xml:space="preserve">Performs tasks and selects update </w:t>
            </w:r>
          </w:p>
          <w:p w:rsidR="00CA41A4" w:rsidRDefault="00FD1073" w:rsidP="00FD1073">
            <w:pPr>
              <w:pStyle w:val="ListParagraph"/>
              <w:numPr>
                <w:ilvl w:val="0"/>
                <w:numId w:val="23"/>
              </w:numPr>
            </w:pPr>
            <w:r>
              <w:t xml:space="preserve">System: </w:t>
            </w:r>
            <w:r w:rsidR="00CA41A4">
              <w:t>Performs selected actions and updates database  and file server where necessary</w:t>
            </w:r>
          </w:p>
          <w:p w:rsidR="00FD1073" w:rsidRDefault="00FD1073" w:rsidP="00FD1073">
            <w:pPr>
              <w:pStyle w:val="ListParagraph"/>
              <w:numPr>
                <w:ilvl w:val="0"/>
                <w:numId w:val="23"/>
              </w:numPr>
            </w:pPr>
            <w:r>
              <w:t xml:space="preserve">System: Confirms to the user that operation was successful </w:t>
            </w:r>
          </w:p>
          <w:p w:rsidR="00FD1073" w:rsidRDefault="00FD1073" w:rsidP="007B492B"/>
          <w:p w:rsidR="00FD1073" w:rsidRDefault="00FD1073" w:rsidP="007B492B">
            <w:pPr>
              <w:rPr>
                <w:b/>
              </w:rPr>
            </w:pPr>
            <w:r>
              <w:rPr>
                <w:b/>
              </w:rPr>
              <w:t>Alternate Flows:</w:t>
            </w:r>
          </w:p>
          <w:p w:rsidR="00FD1073" w:rsidRPr="00590209" w:rsidRDefault="00D625E0" w:rsidP="00D625E0">
            <w:r>
              <w:t>5</w:t>
            </w:r>
            <w:r w:rsidR="00FD1073">
              <w:t xml:space="preserve">a. </w:t>
            </w:r>
            <w:r>
              <w:t>User declines to carry out updates and exits</w:t>
            </w:r>
          </w:p>
        </w:tc>
      </w:tr>
      <w:tr w:rsidR="00FD1073" w:rsidTr="007B492B">
        <w:trPr>
          <w:trHeight w:val="324"/>
        </w:trPr>
        <w:tc>
          <w:tcPr>
            <w:tcW w:w="7789" w:type="dxa"/>
          </w:tcPr>
          <w:p w:rsidR="00FD1073" w:rsidRPr="00590209" w:rsidRDefault="00FD1073" w:rsidP="00D625E0">
            <w:r>
              <w:rPr>
                <w:b/>
              </w:rPr>
              <w:t xml:space="preserve">Use case termination: </w:t>
            </w:r>
            <w:r>
              <w:t xml:space="preserve">User exits from </w:t>
            </w:r>
            <w:r w:rsidR="00D625E0">
              <w:t xml:space="preserve">manage </w:t>
            </w:r>
            <w:r>
              <w:t xml:space="preserve">course </w:t>
            </w:r>
            <w:r w:rsidR="00D625E0">
              <w:t>screen</w:t>
            </w:r>
          </w:p>
        </w:tc>
      </w:tr>
      <w:tr w:rsidR="00FD1073" w:rsidTr="007B492B">
        <w:trPr>
          <w:trHeight w:val="317"/>
        </w:trPr>
        <w:tc>
          <w:tcPr>
            <w:tcW w:w="7789" w:type="dxa"/>
          </w:tcPr>
          <w:p w:rsidR="00FD1073" w:rsidRPr="00590209" w:rsidRDefault="00FD1073" w:rsidP="00D625E0">
            <w:r>
              <w:rPr>
                <w:b/>
              </w:rPr>
              <w:t>Post Condition:</w:t>
            </w:r>
            <w:r>
              <w:t xml:space="preserve"> </w:t>
            </w:r>
            <w:r w:rsidRPr="00FE6322">
              <w:t xml:space="preserve">Database contains </w:t>
            </w:r>
            <w:r w:rsidR="00D625E0">
              <w:t>changes both to course table and those associated to it</w:t>
            </w:r>
            <w:r w:rsidRPr="00FE6322">
              <w:t xml:space="preserve"> and folder </w:t>
            </w:r>
            <w:r w:rsidR="00D625E0">
              <w:t xml:space="preserve">s updated accordingly </w:t>
            </w:r>
            <w:r w:rsidRPr="00FE6322">
              <w:t>on file server</w:t>
            </w:r>
            <w:r w:rsidR="00D625E0">
              <w:t xml:space="preserve">. </w:t>
            </w:r>
          </w:p>
        </w:tc>
      </w:tr>
    </w:tbl>
    <w:p w:rsidR="00FD1073" w:rsidRDefault="00FD1073" w:rsidP="005F5480">
      <w:pPr>
        <w:pStyle w:val="ListParagraph"/>
        <w:ind w:left="0"/>
      </w:pPr>
    </w:p>
    <w:tbl>
      <w:tblPr>
        <w:tblStyle w:val="TableGrid"/>
        <w:tblW w:w="0" w:type="auto"/>
        <w:tblInd w:w="-34" w:type="dxa"/>
        <w:tblLook w:val="04A0"/>
      </w:tblPr>
      <w:tblGrid>
        <w:gridCol w:w="7789"/>
      </w:tblGrid>
      <w:tr w:rsidR="00B13213" w:rsidTr="007B492B">
        <w:trPr>
          <w:trHeight w:val="326"/>
        </w:trPr>
        <w:tc>
          <w:tcPr>
            <w:tcW w:w="7789" w:type="dxa"/>
          </w:tcPr>
          <w:p w:rsidR="00B13213" w:rsidRDefault="00CF5BE5" w:rsidP="007B492B">
            <w:pPr>
              <w:rPr>
                <w:b/>
              </w:rPr>
            </w:pPr>
            <w:r>
              <w:rPr>
                <w:b/>
              </w:rPr>
              <w:t>Use case number: 9</w:t>
            </w:r>
          </w:p>
        </w:tc>
      </w:tr>
      <w:tr w:rsidR="00B13213" w:rsidTr="007B492B">
        <w:trPr>
          <w:trHeight w:val="326"/>
        </w:trPr>
        <w:tc>
          <w:tcPr>
            <w:tcW w:w="7789" w:type="dxa"/>
          </w:tcPr>
          <w:p w:rsidR="00B13213" w:rsidRPr="00F6222E" w:rsidRDefault="00B13213" w:rsidP="00B13213">
            <w:r>
              <w:rPr>
                <w:b/>
              </w:rPr>
              <w:t>Use case name: Assign a tutor to a course</w:t>
            </w:r>
          </w:p>
        </w:tc>
      </w:tr>
      <w:tr w:rsidR="00B13213" w:rsidTr="007B492B">
        <w:trPr>
          <w:trHeight w:val="331"/>
        </w:trPr>
        <w:tc>
          <w:tcPr>
            <w:tcW w:w="7789" w:type="dxa"/>
          </w:tcPr>
          <w:p w:rsidR="00B13213" w:rsidRPr="00F6222E" w:rsidRDefault="00B13213" w:rsidP="00B13213">
            <w:r>
              <w:rPr>
                <w:b/>
              </w:rPr>
              <w:t xml:space="preserve">Intent: </w:t>
            </w:r>
            <w:r>
              <w:t>To allow an instance of a course to be instantiated with a tutor and date range</w:t>
            </w:r>
          </w:p>
        </w:tc>
      </w:tr>
      <w:tr w:rsidR="00B13213" w:rsidTr="007B492B">
        <w:trPr>
          <w:trHeight w:val="324"/>
        </w:trPr>
        <w:tc>
          <w:tcPr>
            <w:tcW w:w="7789" w:type="dxa"/>
          </w:tcPr>
          <w:p w:rsidR="00B13213" w:rsidRPr="00F6222E" w:rsidRDefault="00B13213" w:rsidP="007B492B">
            <w:r>
              <w:rPr>
                <w:b/>
              </w:rPr>
              <w:t xml:space="preserve">Precondition: </w:t>
            </w:r>
            <w:r>
              <w:t>Use logged in as administration staff</w:t>
            </w:r>
          </w:p>
        </w:tc>
      </w:tr>
      <w:tr w:rsidR="00B13213" w:rsidTr="007B492B">
        <w:trPr>
          <w:trHeight w:val="329"/>
        </w:trPr>
        <w:tc>
          <w:tcPr>
            <w:tcW w:w="7789" w:type="dxa"/>
          </w:tcPr>
          <w:p w:rsidR="00B13213" w:rsidRPr="00F6222E" w:rsidRDefault="00B13213" w:rsidP="00354A57">
            <w:r>
              <w:rPr>
                <w:b/>
              </w:rPr>
              <w:t xml:space="preserve">Use case initiation: </w:t>
            </w:r>
            <w:r>
              <w:t>Selection of</w:t>
            </w:r>
            <w:r w:rsidR="00354A57">
              <w:t xml:space="preserve"> manage courses tab within</w:t>
            </w:r>
            <w:r>
              <w:t xml:space="preserve"> course administration </w:t>
            </w:r>
          </w:p>
        </w:tc>
      </w:tr>
      <w:tr w:rsidR="00B13213" w:rsidTr="007B492B">
        <w:trPr>
          <w:trHeight w:val="2211"/>
        </w:trPr>
        <w:tc>
          <w:tcPr>
            <w:tcW w:w="7789" w:type="dxa"/>
          </w:tcPr>
          <w:p w:rsidR="00B13213" w:rsidRDefault="00B13213" w:rsidP="007B492B">
            <w:pPr>
              <w:rPr>
                <w:b/>
              </w:rPr>
            </w:pPr>
            <w:r>
              <w:rPr>
                <w:b/>
              </w:rPr>
              <w:t>Dialog (Description) :</w:t>
            </w:r>
          </w:p>
          <w:p w:rsidR="00CF5BE5" w:rsidRDefault="00CF5BE5" w:rsidP="00484513">
            <w:pPr>
              <w:pStyle w:val="ListParagraph"/>
              <w:numPr>
                <w:ilvl w:val="0"/>
                <w:numId w:val="24"/>
              </w:numPr>
            </w:pPr>
            <w:r>
              <w:t>System: Presents list of categories and search menu</w:t>
            </w:r>
          </w:p>
          <w:p w:rsidR="003349D8" w:rsidRDefault="003349D8" w:rsidP="00B13213">
            <w:pPr>
              <w:pStyle w:val="ListParagraph"/>
              <w:numPr>
                <w:ilvl w:val="0"/>
                <w:numId w:val="24"/>
              </w:numPr>
            </w:pPr>
            <w:r>
              <w:t>User: Selects</w:t>
            </w:r>
            <w:r w:rsidR="00354A57">
              <w:t xml:space="preserve"> relevant course</w:t>
            </w:r>
            <w:r w:rsidR="00484513">
              <w:t xml:space="preserve"> from category selected or search results</w:t>
            </w:r>
          </w:p>
          <w:p w:rsidR="00354A57" w:rsidRDefault="00354A57" w:rsidP="00B13213">
            <w:pPr>
              <w:pStyle w:val="ListParagraph"/>
              <w:numPr>
                <w:ilvl w:val="0"/>
                <w:numId w:val="24"/>
              </w:numPr>
            </w:pPr>
            <w:r>
              <w:t>User: Selects qualified tutor from dropdown under “Assign Tutor to Course”</w:t>
            </w:r>
          </w:p>
          <w:p w:rsidR="00354A57" w:rsidRDefault="00B13213" w:rsidP="00B13213">
            <w:pPr>
              <w:pStyle w:val="ListParagraph"/>
              <w:numPr>
                <w:ilvl w:val="0"/>
                <w:numId w:val="24"/>
              </w:numPr>
            </w:pPr>
            <w:r>
              <w:t xml:space="preserve">User:  </w:t>
            </w:r>
            <w:r w:rsidR="00354A57">
              <w:t xml:space="preserve">Selects preferred </w:t>
            </w:r>
            <w:r>
              <w:t xml:space="preserve">tutor </w:t>
            </w:r>
            <w:r w:rsidR="00354A57">
              <w:t xml:space="preserve"> and date range</w:t>
            </w:r>
          </w:p>
          <w:p w:rsidR="00767791" w:rsidRDefault="00767791" w:rsidP="00B13213">
            <w:pPr>
              <w:pStyle w:val="ListParagraph"/>
              <w:numPr>
                <w:ilvl w:val="0"/>
                <w:numId w:val="24"/>
              </w:numPr>
            </w:pPr>
            <w:r>
              <w:t>System checks to ensure the same entry doesn’t already exist</w:t>
            </w:r>
            <w:r w:rsidR="00354A57">
              <w:t xml:space="preserve"> and that tutor is qualified to deliver the selected course</w:t>
            </w:r>
          </w:p>
          <w:p w:rsidR="00B13213" w:rsidRDefault="00B13213" w:rsidP="00B13213">
            <w:pPr>
              <w:pStyle w:val="ListParagraph"/>
              <w:numPr>
                <w:ilvl w:val="0"/>
                <w:numId w:val="24"/>
              </w:numPr>
            </w:pPr>
            <w:r>
              <w:t xml:space="preserve">System: </w:t>
            </w:r>
            <w:r w:rsidR="00767791">
              <w:t>C</w:t>
            </w:r>
            <w:r>
              <w:t>reates entry in database</w:t>
            </w:r>
          </w:p>
          <w:p w:rsidR="00B13213" w:rsidRDefault="00B13213" w:rsidP="00B13213">
            <w:pPr>
              <w:pStyle w:val="ListParagraph"/>
              <w:numPr>
                <w:ilvl w:val="0"/>
                <w:numId w:val="24"/>
              </w:numPr>
            </w:pPr>
            <w:r>
              <w:t>System: Creates a folder within the file server name using course name, tutor name and date range</w:t>
            </w:r>
          </w:p>
          <w:p w:rsidR="00B13213" w:rsidRDefault="00B13213" w:rsidP="00B13213">
            <w:pPr>
              <w:pStyle w:val="ListParagraph"/>
              <w:numPr>
                <w:ilvl w:val="0"/>
                <w:numId w:val="24"/>
              </w:numPr>
            </w:pPr>
            <w:r>
              <w:t xml:space="preserve">System: Confirms to the user that operation was successful </w:t>
            </w:r>
          </w:p>
          <w:p w:rsidR="00B13213" w:rsidRDefault="00B13213" w:rsidP="007B492B"/>
          <w:p w:rsidR="00B13213" w:rsidRDefault="00B13213" w:rsidP="007B492B">
            <w:pPr>
              <w:rPr>
                <w:b/>
              </w:rPr>
            </w:pPr>
            <w:r>
              <w:rPr>
                <w:b/>
              </w:rPr>
              <w:t>Alternate Flows:</w:t>
            </w:r>
          </w:p>
          <w:p w:rsidR="00767791" w:rsidRDefault="00354A57" w:rsidP="007B492B">
            <w:r>
              <w:t>6</w:t>
            </w:r>
            <w:r w:rsidR="00767791" w:rsidRPr="00767791">
              <w:t>a. User informed entry already exists</w:t>
            </w:r>
            <w:r w:rsidR="00767791">
              <w:t xml:space="preserve"> presented with the option to select another</w:t>
            </w:r>
          </w:p>
          <w:p w:rsidR="00354A57" w:rsidRPr="00767791" w:rsidRDefault="00354A57" w:rsidP="007B492B">
            <w:r>
              <w:t>6b. User informed tutor not qualified</w:t>
            </w:r>
          </w:p>
          <w:p w:rsidR="00B13213" w:rsidRPr="00590209" w:rsidRDefault="00B13213" w:rsidP="007B492B"/>
        </w:tc>
      </w:tr>
      <w:tr w:rsidR="00B13213" w:rsidTr="007B492B">
        <w:trPr>
          <w:trHeight w:val="324"/>
        </w:trPr>
        <w:tc>
          <w:tcPr>
            <w:tcW w:w="7789" w:type="dxa"/>
          </w:tcPr>
          <w:p w:rsidR="00B13213" w:rsidRPr="00590209" w:rsidRDefault="00B13213" w:rsidP="007B492B">
            <w:r>
              <w:rPr>
                <w:b/>
              </w:rPr>
              <w:t xml:space="preserve">Use case termination: </w:t>
            </w:r>
            <w:r>
              <w:t>User exits from course administration</w:t>
            </w:r>
          </w:p>
        </w:tc>
      </w:tr>
      <w:tr w:rsidR="00B13213" w:rsidTr="007B492B">
        <w:trPr>
          <w:trHeight w:val="317"/>
        </w:trPr>
        <w:tc>
          <w:tcPr>
            <w:tcW w:w="7789" w:type="dxa"/>
          </w:tcPr>
          <w:p w:rsidR="00B13213" w:rsidRPr="00590209" w:rsidRDefault="00B13213" w:rsidP="00767791">
            <w:r>
              <w:rPr>
                <w:b/>
              </w:rPr>
              <w:t>Post Condition:</w:t>
            </w:r>
            <w:r>
              <w:t xml:space="preserve"> </w:t>
            </w:r>
            <w:r w:rsidRPr="00FE6322">
              <w:t xml:space="preserve">Database contains </w:t>
            </w:r>
            <w:r w:rsidR="00767791">
              <w:t>data for new course instance and a f</w:t>
            </w:r>
            <w:r w:rsidR="00767791" w:rsidRPr="00FE6322">
              <w:t>older</w:t>
            </w:r>
            <w:r w:rsidRPr="00FE6322">
              <w:t xml:space="preserve"> exists on file server</w:t>
            </w:r>
          </w:p>
        </w:tc>
      </w:tr>
    </w:tbl>
    <w:p w:rsidR="00B13213" w:rsidRDefault="00B13213" w:rsidP="005F5480">
      <w:pPr>
        <w:pStyle w:val="ListParagraph"/>
        <w:ind w:left="0"/>
      </w:pPr>
    </w:p>
    <w:tbl>
      <w:tblPr>
        <w:tblStyle w:val="TableGrid"/>
        <w:tblW w:w="0" w:type="auto"/>
        <w:tblInd w:w="-34" w:type="dxa"/>
        <w:tblLook w:val="04A0"/>
      </w:tblPr>
      <w:tblGrid>
        <w:gridCol w:w="7789"/>
      </w:tblGrid>
      <w:tr w:rsidR="00767791" w:rsidTr="007B492B">
        <w:trPr>
          <w:trHeight w:val="326"/>
        </w:trPr>
        <w:tc>
          <w:tcPr>
            <w:tcW w:w="7789" w:type="dxa"/>
          </w:tcPr>
          <w:p w:rsidR="00767791" w:rsidRDefault="00767791" w:rsidP="007B492B">
            <w:pPr>
              <w:rPr>
                <w:b/>
              </w:rPr>
            </w:pPr>
            <w:r>
              <w:rPr>
                <w:b/>
              </w:rPr>
              <w:t xml:space="preserve">Use case number: </w:t>
            </w:r>
            <w:r w:rsidR="00CF5BE5">
              <w:rPr>
                <w:b/>
              </w:rPr>
              <w:t>10</w:t>
            </w:r>
          </w:p>
        </w:tc>
      </w:tr>
      <w:tr w:rsidR="00767791" w:rsidTr="007B492B">
        <w:trPr>
          <w:trHeight w:val="326"/>
        </w:trPr>
        <w:tc>
          <w:tcPr>
            <w:tcW w:w="7789" w:type="dxa"/>
          </w:tcPr>
          <w:p w:rsidR="00767791" w:rsidRPr="00F6222E" w:rsidRDefault="00115FCD" w:rsidP="00CF5BE5">
            <w:r>
              <w:rPr>
                <w:b/>
              </w:rPr>
              <w:t>Use case name: Add</w:t>
            </w:r>
            <w:r w:rsidR="00CF5BE5">
              <w:rPr>
                <w:b/>
              </w:rPr>
              <w:t xml:space="preserve"> students</w:t>
            </w:r>
            <w:r>
              <w:rPr>
                <w:b/>
              </w:rPr>
              <w:t xml:space="preserve"> to</w:t>
            </w:r>
            <w:r w:rsidR="00CF5BE5">
              <w:rPr>
                <w:b/>
              </w:rPr>
              <w:t xml:space="preserve"> an</w:t>
            </w:r>
            <w:r w:rsidR="00767791">
              <w:rPr>
                <w:b/>
              </w:rPr>
              <w:t xml:space="preserve"> a</w:t>
            </w:r>
            <w:r w:rsidR="00CF5BE5">
              <w:rPr>
                <w:b/>
              </w:rPr>
              <w:t>ssigned</w:t>
            </w:r>
            <w:r w:rsidR="00767791">
              <w:rPr>
                <w:b/>
              </w:rPr>
              <w:t xml:space="preserve"> course</w:t>
            </w:r>
          </w:p>
        </w:tc>
      </w:tr>
      <w:tr w:rsidR="00767791" w:rsidTr="007B492B">
        <w:trPr>
          <w:trHeight w:val="331"/>
        </w:trPr>
        <w:tc>
          <w:tcPr>
            <w:tcW w:w="7789" w:type="dxa"/>
          </w:tcPr>
          <w:p w:rsidR="00767791" w:rsidRPr="00F6222E" w:rsidRDefault="00767791" w:rsidP="00CF5BE5">
            <w:r>
              <w:rPr>
                <w:b/>
              </w:rPr>
              <w:lastRenderedPageBreak/>
              <w:t xml:space="preserve">Intent: </w:t>
            </w:r>
            <w:r>
              <w:t xml:space="preserve">To allow </w:t>
            </w:r>
            <w:r w:rsidR="00CF5BE5">
              <w:t>students to be added to an instance of a course</w:t>
            </w:r>
          </w:p>
        </w:tc>
      </w:tr>
      <w:tr w:rsidR="00767791" w:rsidTr="007B492B">
        <w:trPr>
          <w:trHeight w:val="324"/>
        </w:trPr>
        <w:tc>
          <w:tcPr>
            <w:tcW w:w="7789" w:type="dxa"/>
          </w:tcPr>
          <w:p w:rsidR="00767791" w:rsidRPr="00F6222E" w:rsidRDefault="00767791" w:rsidP="007B492B">
            <w:r>
              <w:rPr>
                <w:b/>
              </w:rPr>
              <w:t xml:space="preserve">Precondition: </w:t>
            </w:r>
            <w:r>
              <w:t>Use logged in as administration staff</w:t>
            </w:r>
          </w:p>
        </w:tc>
      </w:tr>
      <w:tr w:rsidR="00767791" w:rsidTr="007B492B">
        <w:trPr>
          <w:trHeight w:val="329"/>
        </w:trPr>
        <w:tc>
          <w:tcPr>
            <w:tcW w:w="7789" w:type="dxa"/>
          </w:tcPr>
          <w:p w:rsidR="00767791" w:rsidRPr="00F6222E" w:rsidRDefault="00767791" w:rsidP="007B492B">
            <w:r>
              <w:rPr>
                <w:b/>
              </w:rPr>
              <w:t xml:space="preserve">Use case initiation: </w:t>
            </w:r>
            <w:r>
              <w:t xml:space="preserve">Selection of </w:t>
            </w:r>
            <w:r w:rsidR="00CF5BE5">
              <w:t xml:space="preserve">manage assigned </w:t>
            </w:r>
            <w:r>
              <w:t>course</w:t>
            </w:r>
            <w:r w:rsidR="00CF5BE5">
              <w:t>s within course administration</w:t>
            </w:r>
            <w:r>
              <w:t xml:space="preserve"> </w:t>
            </w:r>
          </w:p>
        </w:tc>
      </w:tr>
      <w:tr w:rsidR="00767791" w:rsidTr="007B492B">
        <w:trPr>
          <w:trHeight w:val="2211"/>
        </w:trPr>
        <w:tc>
          <w:tcPr>
            <w:tcW w:w="7789" w:type="dxa"/>
          </w:tcPr>
          <w:p w:rsidR="00767791" w:rsidRDefault="00767791" w:rsidP="007B492B">
            <w:pPr>
              <w:rPr>
                <w:b/>
              </w:rPr>
            </w:pPr>
            <w:r>
              <w:rPr>
                <w:b/>
              </w:rPr>
              <w:t>Dialog (Description) :</w:t>
            </w:r>
          </w:p>
          <w:p w:rsidR="00484513" w:rsidRDefault="00484513" w:rsidP="00484513">
            <w:pPr>
              <w:pStyle w:val="ListParagraph"/>
              <w:numPr>
                <w:ilvl w:val="0"/>
                <w:numId w:val="25"/>
              </w:numPr>
            </w:pPr>
            <w:r>
              <w:t>System: Presents list of categories, associated courses and search menu</w:t>
            </w:r>
          </w:p>
          <w:p w:rsidR="00767791" w:rsidRDefault="00767791" w:rsidP="00767791">
            <w:pPr>
              <w:pStyle w:val="ListParagraph"/>
              <w:numPr>
                <w:ilvl w:val="0"/>
                <w:numId w:val="25"/>
              </w:numPr>
            </w:pPr>
            <w:r>
              <w:t xml:space="preserve">User: Selects </w:t>
            </w:r>
            <w:r w:rsidR="00484513">
              <w:t>relevant course from list or search result</w:t>
            </w:r>
          </w:p>
          <w:p w:rsidR="00767791" w:rsidRDefault="00484513" w:rsidP="00767791">
            <w:pPr>
              <w:pStyle w:val="ListParagraph"/>
              <w:numPr>
                <w:ilvl w:val="0"/>
                <w:numId w:val="25"/>
              </w:numPr>
            </w:pPr>
            <w:r>
              <w:t>System:  Presents list of students</w:t>
            </w:r>
          </w:p>
          <w:p w:rsidR="00484513" w:rsidRDefault="00484513" w:rsidP="00767791">
            <w:pPr>
              <w:pStyle w:val="ListParagraph"/>
              <w:numPr>
                <w:ilvl w:val="0"/>
                <w:numId w:val="25"/>
              </w:numPr>
            </w:pPr>
            <w:r>
              <w:t>User:  Selects student to be added to the course</w:t>
            </w:r>
          </w:p>
          <w:p w:rsidR="00767791" w:rsidRDefault="00767791" w:rsidP="00767791">
            <w:pPr>
              <w:pStyle w:val="ListParagraph"/>
              <w:numPr>
                <w:ilvl w:val="0"/>
                <w:numId w:val="25"/>
              </w:numPr>
            </w:pPr>
            <w:r>
              <w:t>System checks to ensure the same entry doesn’t already exist</w:t>
            </w:r>
          </w:p>
          <w:p w:rsidR="00767791" w:rsidRDefault="00767791" w:rsidP="00767791">
            <w:pPr>
              <w:pStyle w:val="ListParagraph"/>
              <w:numPr>
                <w:ilvl w:val="0"/>
                <w:numId w:val="25"/>
              </w:numPr>
            </w:pPr>
            <w:r>
              <w:t>System: Creates entry in database</w:t>
            </w:r>
          </w:p>
          <w:p w:rsidR="00767791" w:rsidRDefault="00767791" w:rsidP="00767791">
            <w:pPr>
              <w:pStyle w:val="ListParagraph"/>
              <w:numPr>
                <w:ilvl w:val="0"/>
                <w:numId w:val="25"/>
              </w:numPr>
            </w:pPr>
            <w:r>
              <w:t xml:space="preserve">System: Creates a folder </w:t>
            </w:r>
            <w:r w:rsidR="00484513">
              <w:t xml:space="preserve">on </w:t>
            </w:r>
            <w:r>
              <w:t xml:space="preserve">the file server </w:t>
            </w:r>
            <w:r w:rsidR="00484513">
              <w:t xml:space="preserve">if </w:t>
            </w:r>
            <w:proofErr w:type="spellStart"/>
            <w:r w:rsidR="00484513">
              <w:t>required</w:t>
            </w:r>
            <w:r>
              <w:t>System</w:t>
            </w:r>
            <w:proofErr w:type="spellEnd"/>
            <w:r>
              <w:t xml:space="preserve">: Confirms to the user that operation was successful </w:t>
            </w:r>
          </w:p>
          <w:p w:rsidR="00767791" w:rsidRDefault="00767791" w:rsidP="007B492B"/>
          <w:p w:rsidR="00767791" w:rsidRDefault="00767791" w:rsidP="007B492B">
            <w:pPr>
              <w:rPr>
                <w:b/>
              </w:rPr>
            </w:pPr>
            <w:r>
              <w:rPr>
                <w:b/>
              </w:rPr>
              <w:t>Alternate Flows:</w:t>
            </w:r>
          </w:p>
          <w:p w:rsidR="00767791" w:rsidRPr="00767791" w:rsidRDefault="00767791" w:rsidP="007B492B">
            <w:r w:rsidRPr="00767791">
              <w:t>5a. User informed entry already exists</w:t>
            </w:r>
            <w:r>
              <w:t xml:space="preserve"> presented with the option to select another</w:t>
            </w:r>
          </w:p>
          <w:p w:rsidR="00767791" w:rsidRPr="00590209" w:rsidRDefault="00767791" w:rsidP="007B492B"/>
        </w:tc>
      </w:tr>
      <w:tr w:rsidR="00767791" w:rsidTr="007B492B">
        <w:trPr>
          <w:trHeight w:val="324"/>
        </w:trPr>
        <w:tc>
          <w:tcPr>
            <w:tcW w:w="7789" w:type="dxa"/>
          </w:tcPr>
          <w:p w:rsidR="00767791" w:rsidRPr="00590209" w:rsidRDefault="00767791" w:rsidP="007B492B">
            <w:r>
              <w:rPr>
                <w:b/>
              </w:rPr>
              <w:t xml:space="preserve">Use case termination: </w:t>
            </w:r>
            <w:r>
              <w:t>User exits from course administration</w:t>
            </w:r>
          </w:p>
        </w:tc>
      </w:tr>
      <w:tr w:rsidR="00767791" w:rsidTr="007B492B">
        <w:trPr>
          <w:trHeight w:val="317"/>
        </w:trPr>
        <w:tc>
          <w:tcPr>
            <w:tcW w:w="7789" w:type="dxa"/>
          </w:tcPr>
          <w:p w:rsidR="00767791" w:rsidRPr="00590209" w:rsidRDefault="00767791" w:rsidP="007B492B">
            <w:r>
              <w:rPr>
                <w:b/>
              </w:rPr>
              <w:t>Post Condition:</w:t>
            </w:r>
            <w:r>
              <w:t xml:space="preserve"> </w:t>
            </w:r>
            <w:r w:rsidRPr="00FE6322">
              <w:t xml:space="preserve">Database contains </w:t>
            </w:r>
            <w:r>
              <w:t>data for new course instance and a f</w:t>
            </w:r>
            <w:r w:rsidRPr="00FE6322">
              <w:t>older exists on file server</w:t>
            </w:r>
          </w:p>
        </w:tc>
      </w:tr>
    </w:tbl>
    <w:p w:rsidR="00767791" w:rsidRDefault="00767791" w:rsidP="005F5480">
      <w:pPr>
        <w:pStyle w:val="ListParagraph"/>
        <w:ind w:left="0"/>
      </w:pPr>
    </w:p>
    <w:tbl>
      <w:tblPr>
        <w:tblStyle w:val="TableGrid"/>
        <w:tblW w:w="0" w:type="auto"/>
        <w:tblInd w:w="-34" w:type="dxa"/>
        <w:tblLook w:val="04A0"/>
      </w:tblPr>
      <w:tblGrid>
        <w:gridCol w:w="7789"/>
      </w:tblGrid>
      <w:tr w:rsidR="00484513" w:rsidTr="002053E1">
        <w:trPr>
          <w:trHeight w:val="326"/>
        </w:trPr>
        <w:tc>
          <w:tcPr>
            <w:tcW w:w="7789" w:type="dxa"/>
          </w:tcPr>
          <w:p w:rsidR="00484513" w:rsidRDefault="00484513" w:rsidP="002053E1">
            <w:pPr>
              <w:rPr>
                <w:b/>
              </w:rPr>
            </w:pPr>
            <w:r>
              <w:rPr>
                <w:b/>
              </w:rPr>
              <w:t>Use case number: 1</w:t>
            </w:r>
            <w:r w:rsidR="00115FCD">
              <w:rPr>
                <w:b/>
              </w:rPr>
              <w:t xml:space="preserve">1 </w:t>
            </w:r>
          </w:p>
        </w:tc>
      </w:tr>
      <w:tr w:rsidR="00484513" w:rsidTr="002053E1">
        <w:trPr>
          <w:trHeight w:val="326"/>
        </w:trPr>
        <w:tc>
          <w:tcPr>
            <w:tcW w:w="7789" w:type="dxa"/>
          </w:tcPr>
          <w:p w:rsidR="00484513" w:rsidRPr="00F6222E" w:rsidRDefault="00484513" w:rsidP="00484513">
            <w:r>
              <w:rPr>
                <w:b/>
              </w:rPr>
              <w:t xml:space="preserve">Use case name: </w:t>
            </w:r>
            <w:r w:rsidR="00115FCD">
              <w:rPr>
                <w:b/>
              </w:rPr>
              <w:t>Add/ update/ delete student performance data</w:t>
            </w:r>
          </w:p>
        </w:tc>
      </w:tr>
      <w:tr w:rsidR="00484513" w:rsidTr="002053E1">
        <w:trPr>
          <w:trHeight w:val="331"/>
        </w:trPr>
        <w:tc>
          <w:tcPr>
            <w:tcW w:w="7789" w:type="dxa"/>
          </w:tcPr>
          <w:p w:rsidR="00484513" w:rsidRPr="00F6222E" w:rsidRDefault="00484513" w:rsidP="00115FCD">
            <w:r>
              <w:rPr>
                <w:b/>
              </w:rPr>
              <w:t xml:space="preserve">Intent: </w:t>
            </w:r>
            <w:r>
              <w:t xml:space="preserve">To provide tutor </w:t>
            </w:r>
            <w:r w:rsidR="00115FCD">
              <w:t>with the means to manage student performance data</w:t>
            </w:r>
          </w:p>
        </w:tc>
      </w:tr>
      <w:tr w:rsidR="00484513" w:rsidTr="002053E1">
        <w:trPr>
          <w:trHeight w:val="324"/>
        </w:trPr>
        <w:tc>
          <w:tcPr>
            <w:tcW w:w="7789" w:type="dxa"/>
          </w:tcPr>
          <w:p w:rsidR="00484513" w:rsidRPr="00F6222E" w:rsidRDefault="00484513" w:rsidP="00115FCD">
            <w:r>
              <w:rPr>
                <w:b/>
              </w:rPr>
              <w:t xml:space="preserve">Precondition: </w:t>
            </w:r>
            <w:r>
              <w:t xml:space="preserve">User </w:t>
            </w:r>
            <w:r w:rsidR="00115FCD">
              <w:t xml:space="preserve"> logged in as tutor</w:t>
            </w:r>
          </w:p>
        </w:tc>
      </w:tr>
      <w:tr w:rsidR="00484513" w:rsidTr="002053E1">
        <w:trPr>
          <w:trHeight w:val="329"/>
        </w:trPr>
        <w:tc>
          <w:tcPr>
            <w:tcW w:w="7789" w:type="dxa"/>
          </w:tcPr>
          <w:p w:rsidR="00484513" w:rsidRPr="00F6222E" w:rsidRDefault="00484513" w:rsidP="00115FCD">
            <w:r>
              <w:rPr>
                <w:b/>
              </w:rPr>
              <w:t xml:space="preserve">Use case initiation: </w:t>
            </w:r>
            <w:r>
              <w:t xml:space="preserve">Selection of manage </w:t>
            </w:r>
            <w:r w:rsidR="00115FCD">
              <w:t>classes within tutors personal page</w:t>
            </w:r>
            <w:r>
              <w:t xml:space="preserve"> </w:t>
            </w:r>
          </w:p>
        </w:tc>
      </w:tr>
      <w:tr w:rsidR="00484513" w:rsidTr="002053E1">
        <w:trPr>
          <w:trHeight w:val="2211"/>
        </w:trPr>
        <w:tc>
          <w:tcPr>
            <w:tcW w:w="7789" w:type="dxa"/>
          </w:tcPr>
          <w:p w:rsidR="00484513" w:rsidRDefault="00484513" w:rsidP="002053E1">
            <w:pPr>
              <w:rPr>
                <w:b/>
              </w:rPr>
            </w:pPr>
            <w:r>
              <w:rPr>
                <w:b/>
              </w:rPr>
              <w:t>Dialog (Description) :</w:t>
            </w:r>
          </w:p>
          <w:p w:rsidR="00484513" w:rsidRDefault="00484513" w:rsidP="00484513">
            <w:pPr>
              <w:pStyle w:val="ListParagraph"/>
              <w:numPr>
                <w:ilvl w:val="0"/>
                <w:numId w:val="26"/>
              </w:numPr>
            </w:pPr>
            <w:r>
              <w:t xml:space="preserve">System: </w:t>
            </w:r>
            <w:r w:rsidR="00115FCD">
              <w:t>Presents options to add assignment or grades and performance notes</w:t>
            </w:r>
          </w:p>
          <w:p w:rsidR="00484513" w:rsidRDefault="00484513" w:rsidP="00484513">
            <w:pPr>
              <w:pStyle w:val="ListParagraph"/>
              <w:numPr>
                <w:ilvl w:val="0"/>
                <w:numId w:val="26"/>
              </w:numPr>
            </w:pPr>
            <w:r>
              <w:t xml:space="preserve">User: Selects relevant </w:t>
            </w:r>
            <w:r w:rsidR="00115FCD">
              <w:t>class</w:t>
            </w:r>
            <w:r>
              <w:t xml:space="preserve"> from list </w:t>
            </w:r>
          </w:p>
          <w:p w:rsidR="00484513" w:rsidRDefault="00484513" w:rsidP="00484513">
            <w:pPr>
              <w:pStyle w:val="ListParagraph"/>
              <w:numPr>
                <w:ilvl w:val="0"/>
                <w:numId w:val="26"/>
              </w:numPr>
            </w:pPr>
            <w:r>
              <w:t xml:space="preserve">System:  </w:t>
            </w:r>
            <w:r w:rsidR="00115FCD">
              <w:t>Presents list of students</w:t>
            </w:r>
          </w:p>
          <w:p w:rsidR="00827630" w:rsidRDefault="00484513" w:rsidP="00484513">
            <w:pPr>
              <w:pStyle w:val="ListParagraph"/>
              <w:numPr>
                <w:ilvl w:val="0"/>
                <w:numId w:val="26"/>
              </w:numPr>
            </w:pPr>
            <w:r>
              <w:t xml:space="preserve">User:  </w:t>
            </w:r>
            <w:r w:rsidR="00827630">
              <w:t>Enters data for students</w:t>
            </w:r>
          </w:p>
          <w:p w:rsidR="00484513" w:rsidRDefault="00484513" w:rsidP="00484513">
            <w:pPr>
              <w:pStyle w:val="ListParagraph"/>
              <w:numPr>
                <w:ilvl w:val="0"/>
                <w:numId w:val="26"/>
              </w:numPr>
            </w:pPr>
            <w:r>
              <w:t>System checks to ensure the same entry doesn’t already exist</w:t>
            </w:r>
          </w:p>
          <w:p w:rsidR="00484513" w:rsidRDefault="00484513" w:rsidP="00484513">
            <w:pPr>
              <w:pStyle w:val="ListParagraph"/>
              <w:numPr>
                <w:ilvl w:val="0"/>
                <w:numId w:val="26"/>
              </w:numPr>
            </w:pPr>
            <w:r>
              <w:t>System: Creates entry in database</w:t>
            </w:r>
          </w:p>
          <w:p w:rsidR="00484513" w:rsidRDefault="00484513" w:rsidP="002053E1"/>
          <w:p w:rsidR="00484513" w:rsidRDefault="00484513" w:rsidP="002053E1">
            <w:pPr>
              <w:rPr>
                <w:b/>
              </w:rPr>
            </w:pPr>
            <w:r>
              <w:rPr>
                <w:b/>
              </w:rPr>
              <w:t>Alternate Flows:</w:t>
            </w:r>
          </w:p>
          <w:p w:rsidR="00484513" w:rsidRPr="00767791" w:rsidRDefault="00827630" w:rsidP="002053E1">
            <w:r>
              <w:t>2</w:t>
            </w:r>
            <w:r w:rsidR="00484513" w:rsidRPr="00767791">
              <w:t xml:space="preserve">a. </w:t>
            </w:r>
            <w:r>
              <w:t>If assignment doesn’t exist user adds before proceeding</w:t>
            </w:r>
          </w:p>
          <w:p w:rsidR="00484513" w:rsidRPr="00590209" w:rsidRDefault="00484513" w:rsidP="002053E1"/>
        </w:tc>
      </w:tr>
      <w:tr w:rsidR="00484513" w:rsidTr="002053E1">
        <w:trPr>
          <w:trHeight w:val="324"/>
        </w:trPr>
        <w:tc>
          <w:tcPr>
            <w:tcW w:w="7789" w:type="dxa"/>
          </w:tcPr>
          <w:p w:rsidR="00484513" w:rsidRPr="00590209" w:rsidRDefault="00484513" w:rsidP="002053E1">
            <w:r>
              <w:rPr>
                <w:b/>
              </w:rPr>
              <w:t xml:space="preserve">Use case termination: </w:t>
            </w:r>
            <w:r>
              <w:t xml:space="preserve">User exits from </w:t>
            </w:r>
            <w:r w:rsidR="00827630">
              <w:t>manage classes</w:t>
            </w:r>
          </w:p>
        </w:tc>
      </w:tr>
      <w:tr w:rsidR="00484513" w:rsidTr="002053E1">
        <w:trPr>
          <w:trHeight w:val="317"/>
        </w:trPr>
        <w:tc>
          <w:tcPr>
            <w:tcW w:w="7789" w:type="dxa"/>
          </w:tcPr>
          <w:p w:rsidR="00484513" w:rsidRPr="00590209" w:rsidRDefault="00484513" w:rsidP="00827630">
            <w:r>
              <w:rPr>
                <w:b/>
              </w:rPr>
              <w:t>Post Condition:</w:t>
            </w:r>
            <w:r>
              <w:t xml:space="preserve"> </w:t>
            </w:r>
            <w:r w:rsidRPr="00FE6322">
              <w:t>Database contains</w:t>
            </w:r>
            <w:r w:rsidR="00827630">
              <w:t xml:space="preserve"> up to date performance</w:t>
            </w:r>
            <w:r w:rsidRPr="00FE6322">
              <w:t xml:space="preserve"> </w:t>
            </w:r>
            <w:r>
              <w:t xml:space="preserve">data </w:t>
            </w:r>
          </w:p>
        </w:tc>
      </w:tr>
    </w:tbl>
    <w:p w:rsidR="00484513" w:rsidRDefault="00484513" w:rsidP="005F5480">
      <w:pPr>
        <w:pStyle w:val="ListParagraph"/>
        <w:ind w:left="0"/>
      </w:pPr>
    </w:p>
    <w:p w:rsidR="008E6E32" w:rsidRDefault="008E6E32" w:rsidP="005F5480">
      <w:pPr>
        <w:pStyle w:val="ListParagraph"/>
        <w:ind w:left="0"/>
      </w:pPr>
    </w:p>
    <w:p w:rsidR="008E6E32" w:rsidRDefault="008E6E32" w:rsidP="005F5480">
      <w:pPr>
        <w:pStyle w:val="ListParagraph"/>
        <w:ind w:left="0"/>
      </w:pPr>
    </w:p>
    <w:tbl>
      <w:tblPr>
        <w:tblStyle w:val="TableGrid"/>
        <w:tblW w:w="0" w:type="auto"/>
        <w:tblInd w:w="-34" w:type="dxa"/>
        <w:tblLook w:val="04A0"/>
      </w:tblPr>
      <w:tblGrid>
        <w:gridCol w:w="7789"/>
      </w:tblGrid>
      <w:tr w:rsidR="008E6E32" w:rsidTr="008E6E32">
        <w:trPr>
          <w:trHeight w:val="326"/>
        </w:trPr>
        <w:tc>
          <w:tcPr>
            <w:tcW w:w="7789" w:type="dxa"/>
          </w:tcPr>
          <w:p w:rsidR="008E6E32" w:rsidRDefault="008E6E32" w:rsidP="00F87550">
            <w:pPr>
              <w:rPr>
                <w:b/>
              </w:rPr>
            </w:pPr>
            <w:r>
              <w:rPr>
                <w:b/>
              </w:rPr>
              <w:t>Use case number: 12</w:t>
            </w:r>
          </w:p>
        </w:tc>
      </w:tr>
      <w:tr w:rsidR="008E6E32" w:rsidTr="008E6E32">
        <w:trPr>
          <w:trHeight w:val="326"/>
        </w:trPr>
        <w:tc>
          <w:tcPr>
            <w:tcW w:w="7789" w:type="dxa"/>
          </w:tcPr>
          <w:p w:rsidR="008E6E32" w:rsidRPr="00F6222E" w:rsidRDefault="008E6E32" w:rsidP="008E6E32">
            <w:r>
              <w:rPr>
                <w:b/>
              </w:rPr>
              <w:t>Use case name: Define term time</w:t>
            </w:r>
          </w:p>
        </w:tc>
      </w:tr>
      <w:tr w:rsidR="008E6E32" w:rsidTr="008E6E32">
        <w:trPr>
          <w:trHeight w:val="331"/>
        </w:trPr>
        <w:tc>
          <w:tcPr>
            <w:tcW w:w="7789" w:type="dxa"/>
          </w:tcPr>
          <w:p w:rsidR="008E6E32" w:rsidRPr="00F6222E" w:rsidRDefault="008E6E32" w:rsidP="008E6E32">
            <w:r>
              <w:rPr>
                <w:b/>
              </w:rPr>
              <w:t xml:space="preserve">Intent: </w:t>
            </w:r>
            <w:r>
              <w:t xml:space="preserve">To allow admin staff to define holiday periods for timetabling and scheduling </w:t>
            </w:r>
            <w:r>
              <w:lastRenderedPageBreak/>
              <w:t>purposes</w:t>
            </w:r>
          </w:p>
        </w:tc>
      </w:tr>
      <w:tr w:rsidR="008E6E32" w:rsidTr="008E6E32">
        <w:trPr>
          <w:trHeight w:val="324"/>
        </w:trPr>
        <w:tc>
          <w:tcPr>
            <w:tcW w:w="7789" w:type="dxa"/>
          </w:tcPr>
          <w:p w:rsidR="008E6E32" w:rsidRPr="00F6222E" w:rsidRDefault="008E6E32" w:rsidP="008E6E32">
            <w:r>
              <w:rPr>
                <w:b/>
              </w:rPr>
              <w:lastRenderedPageBreak/>
              <w:t xml:space="preserve">Precondition: </w:t>
            </w:r>
            <w:r>
              <w:t>User  logged in as administration staff</w:t>
            </w:r>
          </w:p>
        </w:tc>
      </w:tr>
      <w:tr w:rsidR="008E6E32" w:rsidTr="008E6E32">
        <w:trPr>
          <w:trHeight w:val="329"/>
        </w:trPr>
        <w:tc>
          <w:tcPr>
            <w:tcW w:w="7789" w:type="dxa"/>
          </w:tcPr>
          <w:p w:rsidR="008E6E32" w:rsidRPr="00F6222E" w:rsidRDefault="008E6E32" w:rsidP="008E6E32">
            <w:r>
              <w:rPr>
                <w:b/>
              </w:rPr>
              <w:t xml:space="preserve">Use case initiation: </w:t>
            </w:r>
            <w:r>
              <w:t>Selection of manage term times within timetables</w:t>
            </w:r>
          </w:p>
        </w:tc>
      </w:tr>
      <w:tr w:rsidR="008E6E32" w:rsidTr="008E6E32">
        <w:trPr>
          <w:trHeight w:val="2211"/>
        </w:trPr>
        <w:tc>
          <w:tcPr>
            <w:tcW w:w="7789" w:type="dxa"/>
          </w:tcPr>
          <w:p w:rsidR="008E6E32" w:rsidRDefault="008E6E32" w:rsidP="00F87550">
            <w:pPr>
              <w:rPr>
                <w:b/>
              </w:rPr>
            </w:pPr>
            <w:r>
              <w:rPr>
                <w:b/>
              </w:rPr>
              <w:t>Dialog (Description) :</w:t>
            </w:r>
          </w:p>
          <w:p w:rsidR="008E6E32" w:rsidRDefault="008E6E32" w:rsidP="008E6E32">
            <w:pPr>
              <w:pStyle w:val="ListParagraph"/>
              <w:numPr>
                <w:ilvl w:val="0"/>
                <w:numId w:val="28"/>
              </w:numPr>
            </w:pPr>
            <w:r>
              <w:t>System: Presents already defined teaching periods with form to add a new one</w:t>
            </w:r>
          </w:p>
          <w:p w:rsidR="008E6E32" w:rsidRDefault="008E6E32" w:rsidP="008E6E32">
            <w:pPr>
              <w:pStyle w:val="ListParagraph"/>
              <w:numPr>
                <w:ilvl w:val="0"/>
                <w:numId w:val="28"/>
              </w:numPr>
            </w:pPr>
            <w:r>
              <w:t>User: Fills out required fields and selects relevant dates from a calendar</w:t>
            </w:r>
          </w:p>
          <w:p w:rsidR="008E6E32" w:rsidRDefault="008E6E32" w:rsidP="008E6E32">
            <w:pPr>
              <w:pStyle w:val="ListParagraph"/>
              <w:numPr>
                <w:ilvl w:val="0"/>
                <w:numId w:val="28"/>
              </w:numPr>
            </w:pPr>
            <w:r>
              <w:t>System:  Saves running date periods  and records excluded dates in a separate table</w:t>
            </w:r>
          </w:p>
          <w:p w:rsidR="008E6E32" w:rsidRDefault="008E6E32" w:rsidP="00F87550"/>
          <w:p w:rsidR="008E6E32" w:rsidRDefault="008E6E32" w:rsidP="00F87550">
            <w:pPr>
              <w:rPr>
                <w:b/>
              </w:rPr>
            </w:pPr>
            <w:r>
              <w:rPr>
                <w:b/>
              </w:rPr>
              <w:t>Alternate Flows:</w:t>
            </w:r>
          </w:p>
          <w:p w:rsidR="008E6E32" w:rsidRPr="00590209" w:rsidRDefault="008E6E32" w:rsidP="008E6E32"/>
        </w:tc>
      </w:tr>
      <w:tr w:rsidR="008E6E32" w:rsidTr="008E6E32">
        <w:trPr>
          <w:trHeight w:val="324"/>
        </w:trPr>
        <w:tc>
          <w:tcPr>
            <w:tcW w:w="7789" w:type="dxa"/>
          </w:tcPr>
          <w:p w:rsidR="008E6E32" w:rsidRPr="00590209" w:rsidRDefault="008E6E32" w:rsidP="00F87550">
            <w:r>
              <w:rPr>
                <w:b/>
              </w:rPr>
              <w:t xml:space="preserve">Use case termination: </w:t>
            </w:r>
            <w:r>
              <w:t>User exits from manage classes</w:t>
            </w:r>
          </w:p>
        </w:tc>
      </w:tr>
      <w:tr w:rsidR="008E6E32" w:rsidTr="008E6E32">
        <w:trPr>
          <w:trHeight w:val="317"/>
        </w:trPr>
        <w:tc>
          <w:tcPr>
            <w:tcW w:w="7789" w:type="dxa"/>
          </w:tcPr>
          <w:p w:rsidR="008E6E32" w:rsidRPr="00590209" w:rsidRDefault="008E6E32" w:rsidP="00F87550">
            <w:r>
              <w:rPr>
                <w:b/>
              </w:rPr>
              <w:t>Post Condition:</w:t>
            </w:r>
            <w:r>
              <w:t xml:space="preserve"> </w:t>
            </w:r>
            <w:r w:rsidRPr="00FE6322">
              <w:t>Database contains</w:t>
            </w:r>
            <w:r>
              <w:t xml:space="preserve"> up to date performance</w:t>
            </w:r>
            <w:r w:rsidRPr="00FE6322">
              <w:t xml:space="preserve"> </w:t>
            </w:r>
            <w:r>
              <w:t xml:space="preserve">data </w:t>
            </w:r>
          </w:p>
        </w:tc>
      </w:tr>
      <w:tr w:rsidR="00827630" w:rsidTr="008E6E32">
        <w:trPr>
          <w:trHeight w:val="326"/>
        </w:trPr>
        <w:tc>
          <w:tcPr>
            <w:tcW w:w="7789" w:type="dxa"/>
          </w:tcPr>
          <w:p w:rsidR="00827630" w:rsidRDefault="00827630" w:rsidP="002053E1">
            <w:pPr>
              <w:rPr>
                <w:b/>
              </w:rPr>
            </w:pPr>
            <w:r>
              <w:rPr>
                <w:b/>
              </w:rPr>
              <w:t xml:space="preserve">Use case number: </w:t>
            </w:r>
            <w:r w:rsidR="002053E1">
              <w:rPr>
                <w:b/>
              </w:rPr>
              <w:t>12</w:t>
            </w:r>
            <w:r w:rsidR="008E6E32">
              <w:rPr>
                <w:b/>
              </w:rPr>
              <w:t>a</w:t>
            </w:r>
          </w:p>
        </w:tc>
      </w:tr>
      <w:tr w:rsidR="00827630" w:rsidTr="008E6E32">
        <w:trPr>
          <w:trHeight w:val="326"/>
        </w:trPr>
        <w:tc>
          <w:tcPr>
            <w:tcW w:w="7789" w:type="dxa"/>
          </w:tcPr>
          <w:p w:rsidR="00827630" w:rsidRPr="00F6222E" w:rsidRDefault="00827630" w:rsidP="00827630">
            <w:r>
              <w:rPr>
                <w:b/>
              </w:rPr>
              <w:t xml:space="preserve">Use case name: </w:t>
            </w:r>
            <w:r w:rsidRPr="002053E1">
              <w:t>Create timetable and generate schedule</w:t>
            </w:r>
          </w:p>
        </w:tc>
      </w:tr>
      <w:tr w:rsidR="00827630" w:rsidTr="008E6E32">
        <w:trPr>
          <w:trHeight w:val="331"/>
        </w:trPr>
        <w:tc>
          <w:tcPr>
            <w:tcW w:w="7789" w:type="dxa"/>
          </w:tcPr>
          <w:p w:rsidR="00827630" w:rsidRPr="00F6222E" w:rsidRDefault="00827630" w:rsidP="002053E1">
            <w:r>
              <w:rPr>
                <w:b/>
              </w:rPr>
              <w:t xml:space="preserve">Intent: </w:t>
            </w:r>
            <w:r>
              <w:t>To</w:t>
            </w:r>
            <w:r w:rsidR="002053E1">
              <w:t xml:space="preserve"> provide means to create timetables and auto generate schedules</w:t>
            </w:r>
          </w:p>
        </w:tc>
      </w:tr>
      <w:tr w:rsidR="00827630" w:rsidTr="008E6E32">
        <w:trPr>
          <w:trHeight w:val="324"/>
        </w:trPr>
        <w:tc>
          <w:tcPr>
            <w:tcW w:w="7789" w:type="dxa"/>
          </w:tcPr>
          <w:p w:rsidR="00827630" w:rsidRPr="00F6222E" w:rsidRDefault="00827630" w:rsidP="002053E1">
            <w:r>
              <w:rPr>
                <w:b/>
              </w:rPr>
              <w:t xml:space="preserve">Precondition: </w:t>
            </w:r>
            <w:r>
              <w:t xml:space="preserve">User  logged in as </w:t>
            </w:r>
            <w:r w:rsidR="002053E1">
              <w:t>administration staff</w:t>
            </w:r>
          </w:p>
        </w:tc>
      </w:tr>
      <w:tr w:rsidR="00827630" w:rsidTr="008E6E32">
        <w:trPr>
          <w:trHeight w:val="329"/>
        </w:trPr>
        <w:tc>
          <w:tcPr>
            <w:tcW w:w="7789" w:type="dxa"/>
          </w:tcPr>
          <w:p w:rsidR="00827630" w:rsidRDefault="00827630" w:rsidP="002053E1">
            <w:r>
              <w:rPr>
                <w:b/>
              </w:rPr>
              <w:t xml:space="preserve">Use case initiation: </w:t>
            </w:r>
            <w:r w:rsidR="002053E1">
              <w:rPr>
                <w:b/>
              </w:rPr>
              <w:t xml:space="preserve"> </w:t>
            </w:r>
            <w:r w:rsidR="002053E1" w:rsidRPr="002053E1">
              <w:t>User selects</w:t>
            </w:r>
            <w:r w:rsidR="002053E1">
              <w:t xml:space="preserve"> create timetable</w:t>
            </w:r>
            <w:r w:rsidR="002053E1" w:rsidRPr="002053E1">
              <w:t xml:space="preserve"> tab within course administration</w:t>
            </w:r>
            <w:r w:rsidR="002053E1">
              <w:t>/timetables</w:t>
            </w:r>
          </w:p>
          <w:p w:rsidR="002053E1" w:rsidRPr="00F6222E" w:rsidRDefault="002053E1" w:rsidP="002053E1"/>
        </w:tc>
      </w:tr>
      <w:tr w:rsidR="00827630" w:rsidTr="008E6E32">
        <w:trPr>
          <w:trHeight w:val="2211"/>
        </w:trPr>
        <w:tc>
          <w:tcPr>
            <w:tcW w:w="7789" w:type="dxa"/>
          </w:tcPr>
          <w:p w:rsidR="00827630" w:rsidRDefault="00827630" w:rsidP="002053E1">
            <w:pPr>
              <w:rPr>
                <w:b/>
              </w:rPr>
            </w:pPr>
            <w:r>
              <w:rPr>
                <w:b/>
              </w:rPr>
              <w:t>Dialog (Description) :</w:t>
            </w:r>
          </w:p>
          <w:p w:rsidR="002053E1" w:rsidRDefault="00827630" w:rsidP="00827630">
            <w:pPr>
              <w:pStyle w:val="ListParagraph"/>
              <w:numPr>
                <w:ilvl w:val="0"/>
                <w:numId w:val="27"/>
              </w:numPr>
            </w:pPr>
            <w:r>
              <w:t>System: Presents</w:t>
            </w:r>
            <w:r w:rsidR="002053E1">
              <w:t xml:space="preserve"> from with drop down options</w:t>
            </w:r>
            <w:r>
              <w:t xml:space="preserve"> </w:t>
            </w:r>
          </w:p>
          <w:p w:rsidR="00827630" w:rsidRDefault="00827630" w:rsidP="00827630">
            <w:pPr>
              <w:pStyle w:val="ListParagraph"/>
              <w:numPr>
                <w:ilvl w:val="0"/>
                <w:numId w:val="27"/>
              </w:numPr>
            </w:pPr>
            <w:r>
              <w:t>User: S</w:t>
            </w:r>
            <w:r w:rsidR="002053E1">
              <w:t>elects relevant fields for timetable in sequence</w:t>
            </w:r>
          </w:p>
          <w:p w:rsidR="00827630" w:rsidRDefault="002053E1" w:rsidP="00827630">
            <w:pPr>
              <w:pStyle w:val="ListParagraph"/>
              <w:numPr>
                <w:ilvl w:val="0"/>
                <w:numId w:val="27"/>
              </w:numPr>
            </w:pPr>
            <w:r>
              <w:t>System: Takes selected field and gets available attributes for next field</w:t>
            </w:r>
          </w:p>
          <w:p w:rsidR="00827630" w:rsidRDefault="002053E1" w:rsidP="00827630">
            <w:pPr>
              <w:pStyle w:val="ListParagraph"/>
              <w:numPr>
                <w:ilvl w:val="0"/>
                <w:numId w:val="27"/>
              </w:numPr>
            </w:pPr>
            <w:r>
              <w:t>User:  Continues selecting until complete</w:t>
            </w:r>
          </w:p>
          <w:p w:rsidR="00827630" w:rsidRDefault="00827630" w:rsidP="002053E1">
            <w:pPr>
              <w:pStyle w:val="ListParagraph"/>
              <w:numPr>
                <w:ilvl w:val="0"/>
                <w:numId w:val="27"/>
              </w:numPr>
            </w:pPr>
            <w:r>
              <w:t>System</w:t>
            </w:r>
            <w:r w:rsidR="002053E1">
              <w:t>: Presents newly created timetable</w:t>
            </w:r>
          </w:p>
          <w:p w:rsidR="002053E1" w:rsidRDefault="002053E1" w:rsidP="002053E1">
            <w:pPr>
              <w:pStyle w:val="ListParagraph"/>
              <w:numPr>
                <w:ilvl w:val="0"/>
                <w:numId w:val="27"/>
              </w:numPr>
            </w:pPr>
            <w:r>
              <w:t>User: Views and confirms as what is required and saves</w:t>
            </w:r>
          </w:p>
          <w:p w:rsidR="00827630" w:rsidRDefault="00827630" w:rsidP="002053E1">
            <w:pPr>
              <w:rPr>
                <w:b/>
              </w:rPr>
            </w:pPr>
            <w:r>
              <w:rPr>
                <w:b/>
              </w:rPr>
              <w:t>Alternate Flows:</w:t>
            </w:r>
          </w:p>
          <w:p w:rsidR="00827630" w:rsidRDefault="00827630" w:rsidP="002053E1">
            <w:r>
              <w:t>2</w:t>
            </w:r>
            <w:r w:rsidRPr="00767791">
              <w:t xml:space="preserve">a. </w:t>
            </w:r>
            <w:r w:rsidR="002053E1">
              <w:t>User doesn’t select in sequence warning message displayed</w:t>
            </w:r>
          </w:p>
          <w:p w:rsidR="002053E1" w:rsidRPr="00590209" w:rsidRDefault="002053E1" w:rsidP="002053E1">
            <w:r>
              <w:t>4a. No resources available</w:t>
            </w:r>
            <w:r w:rsidR="008E6E32">
              <w:t>, user must review timetable</w:t>
            </w:r>
          </w:p>
        </w:tc>
      </w:tr>
      <w:tr w:rsidR="00827630" w:rsidTr="008E6E32">
        <w:trPr>
          <w:trHeight w:val="324"/>
        </w:trPr>
        <w:tc>
          <w:tcPr>
            <w:tcW w:w="7789" w:type="dxa"/>
          </w:tcPr>
          <w:p w:rsidR="00827630" w:rsidRPr="00590209" w:rsidRDefault="00827630" w:rsidP="008E6E32">
            <w:r>
              <w:rPr>
                <w:b/>
              </w:rPr>
              <w:t xml:space="preserve">Use case termination: </w:t>
            </w:r>
            <w:r>
              <w:t xml:space="preserve">User exits from </w:t>
            </w:r>
            <w:r w:rsidR="008E6E32">
              <w:t>timetable creation</w:t>
            </w:r>
          </w:p>
        </w:tc>
      </w:tr>
      <w:tr w:rsidR="00827630" w:rsidTr="008E6E32">
        <w:trPr>
          <w:trHeight w:val="317"/>
        </w:trPr>
        <w:tc>
          <w:tcPr>
            <w:tcW w:w="7789" w:type="dxa"/>
          </w:tcPr>
          <w:p w:rsidR="00827630" w:rsidRPr="00590209" w:rsidRDefault="00827630" w:rsidP="008E6E32">
            <w:r>
              <w:rPr>
                <w:b/>
              </w:rPr>
              <w:t>Post Condition:</w:t>
            </w:r>
            <w:r>
              <w:t xml:space="preserve"> </w:t>
            </w:r>
            <w:r w:rsidRPr="00FE6322">
              <w:t xml:space="preserve">Database </w:t>
            </w:r>
            <w:r w:rsidR="008E6E32">
              <w:t>contains new database which is viewable when selected in databases/ view databases</w:t>
            </w:r>
          </w:p>
        </w:tc>
      </w:tr>
    </w:tbl>
    <w:p w:rsidR="00827630" w:rsidRDefault="00827630" w:rsidP="005F5480">
      <w:pPr>
        <w:pStyle w:val="ListParagraph"/>
        <w:ind w:left="0"/>
      </w:pPr>
    </w:p>
    <w:tbl>
      <w:tblPr>
        <w:tblStyle w:val="TableGrid"/>
        <w:tblW w:w="0" w:type="auto"/>
        <w:tblInd w:w="-34" w:type="dxa"/>
        <w:tblLook w:val="04A0"/>
      </w:tblPr>
      <w:tblGrid>
        <w:gridCol w:w="7789"/>
      </w:tblGrid>
      <w:tr w:rsidR="008E6E32" w:rsidTr="00F87550">
        <w:trPr>
          <w:trHeight w:val="326"/>
        </w:trPr>
        <w:tc>
          <w:tcPr>
            <w:tcW w:w="7789" w:type="dxa"/>
          </w:tcPr>
          <w:p w:rsidR="008E6E32" w:rsidRDefault="008E6E32" w:rsidP="00F87550">
            <w:pPr>
              <w:rPr>
                <w:b/>
              </w:rPr>
            </w:pPr>
            <w:r>
              <w:rPr>
                <w:b/>
              </w:rPr>
              <w:t>Use case number: 13</w:t>
            </w:r>
          </w:p>
        </w:tc>
      </w:tr>
      <w:tr w:rsidR="008E6E32" w:rsidTr="00F87550">
        <w:trPr>
          <w:trHeight w:val="326"/>
        </w:trPr>
        <w:tc>
          <w:tcPr>
            <w:tcW w:w="7789" w:type="dxa"/>
          </w:tcPr>
          <w:p w:rsidR="008E6E32" w:rsidRPr="00F6222E" w:rsidRDefault="008E6E32" w:rsidP="008E6E32">
            <w:r>
              <w:rPr>
                <w:b/>
              </w:rPr>
              <w:t>Use case name: Create, update and delete  folders and groups</w:t>
            </w:r>
          </w:p>
        </w:tc>
      </w:tr>
      <w:tr w:rsidR="008E6E32" w:rsidTr="00F87550">
        <w:trPr>
          <w:trHeight w:val="331"/>
        </w:trPr>
        <w:tc>
          <w:tcPr>
            <w:tcW w:w="7789" w:type="dxa"/>
          </w:tcPr>
          <w:p w:rsidR="008E6E32" w:rsidRPr="00F6222E" w:rsidRDefault="008E6E32" w:rsidP="008E6E32">
            <w:r>
              <w:rPr>
                <w:b/>
              </w:rPr>
              <w:t xml:space="preserve">Intent: </w:t>
            </w:r>
            <w:r>
              <w:t>To allow administration staff</w:t>
            </w:r>
            <w:r w:rsidR="00346B50">
              <w:t xml:space="preserve"> to manage network resources such as folders and group membership which will determine access to folders</w:t>
            </w:r>
          </w:p>
        </w:tc>
      </w:tr>
      <w:tr w:rsidR="008E6E32" w:rsidTr="00F87550">
        <w:trPr>
          <w:trHeight w:val="324"/>
        </w:trPr>
        <w:tc>
          <w:tcPr>
            <w:tcW w:w="7789" w:type="dxa"/>
          </w:tcPr>
          <w:p w:rsidR="008E6E32" w:rsidRPr="00F6222E" w:rsidRDefault="008E6E32" w:rsidP="00346B50">
            <w:r>
              <w:rPr>
                <w:b/>
              </w:rPr>
              <w:t xml:space="preserve">Precondition: </w:t>
            </w:r>
            <w:r>
              <w:t xml:space="preserve">User  logged in as </w:t>
            </w:r>
            <w:r w:rsidR="00346B50">
              <w:t>administration staff</w:t>
            </w:r>
          </w:p>
        </w:tc>
      </w:tr>
      <w:tr w:rsidR="008E6E32" w:rsidTr="00F87550">
        <w:trPr>
          <w:trHeight w:val="329"/>
        </w:trPr>
        <w:tc>
          <w:tcPr>
            <w:tcW w:w="7789" w:type="dxa"/>
          </w:tcPr>
          <w:p w:rsidR="008E6E32" w:rsidRPr="00F6222E" w:rsidRDefault="008E6E32" w:rsidP="00F87550">
            <w:r>
              <w:rPr>
                <w:b/>
              </w:rPr>
              <w:t xml:space="preserve">Use case initiation: </w:t>
            </w:r>
            <w:r>
              <w:t xml:space="preserve">Selection of manage classes within tutors personal page </w:t>
            </w:r>
          </w:p>
        </w:tc>
      </w:tr>
      <w:tr w:rsidR="008E6E32" w:rsidTr="00F87550">
        <w:trPr>
          <w:trHeight w:val="2211"/>
        </w:trPr>
        <w:tc>
          <w:tcPr>
            <w:tcW w:w="7789" w:type="dxa"/>
          </w:tcPr>
          <w:p w:rsidR="008E6E32" w:rsidRDefault="008E6E32" w:rsidP="00F87550">
            <w:pPr>
              <w:rPr>
                <w:b/>
              </w:rPr>
            </w:pPr>
            <w:r>
              <w:rPr>
                <w:b/>
              </w:rPr>
              <w:lastRenderedPageBreak/>
              <w:t>Dialog (Description) :</w:t>
            </w:r>
          </w:p>
          <w:p w:rsidR="008E6E32" w:rsidRDefault="008E6E32" w:rsidP="008E6E32">
            <w:pPr>
              <w:pStyle w:val="ListParagraph"/>
              <w:numPr>
                <w:ilvl w:val="0"/>
                <w:numId w:val="29"/>
              </w:numPr>
            </w:pPr>
            <w:r>
              <w:t>System: Presents options to add assignment or grades and performance notes</w:t>
            </w:r>
          </w:p>
          <w:p w:rsidR="008E6E32" w:rsidRDefault="008E6E32" w:rsidP="008E6E32">
            <w:pPr>
              <w:pStyle w:val="ListParagraph"/>
              <w:numPr>
                <w:ilvl w:val="0"/>
                <w:numId w:val="29"/>
              </w:numPr>
            </w:pPr>
            <w:r>
              <w:t xml:space="preserve">User: Selects relevant class from list </w:t>
            </w:r>
          </w:p>
          <w:p w:rsidR="008E6E32" w:rsidRDefault="008E6E32" w:rsidP="008E6E32">
            <w:pPr>
              <w:pStyle w:val="ListParagraph"/>
              <w:numPr>
                <w:ilvl w:val="0"/>
                <w:numId w:val="29"/>
              </w:numPr>
            </w:pPr>
            <w:r>
              <w:t>System:  Presents list of students</w:t>
            </w:r>
          </w:p>
          <w:p w:rsidR="008E6E32" w:rsidRDefault="008E6E32" w:rsidP="008E6E32">
            <w:pPr>
              <w:pStyle w:val="ListParagraph"/>
              <w:numPr>
                <w:ilvl w:val="0"/>
                <w:numId w:val="29"/>
              </w:numPr>
            </w:pPr>
            <w:r>
              <w:t>User:  Enters data for students</w:t>
            </w:r>
          </w:p>
          <w:p w:rsidR="008E6E32" w:rsidRDefault="008E6E32" w:rsidP="008E6E32">
            <w:pPr>
              <w:pStyle w:val="ListParagraph"/>
              <w:numPr>
                <w:ilvl w:val="0"/>
                <w:numId w:val="29"/>
              </w:numPr>
            </w:pPr>
            <w:r>
              <w:t>System checks to ensure the same entry doesn’t already exist</w:t>
            </w:r>
          </w:p>
          <w:p w:rsidR="008E6E32" w:rsidRDefault="008E6E32" w:rsidP="008E6E32">
            <w:pPr>
              <w:pStyle w:val="ListParagraph"/>
              <w:numPr>
                <w:ilvl w:val="0"/>
                <w:numId w:val="29"/>
              </w:numPr>
            </w:pPr>
            <w:r>
              <w:t>System: Creates entry in database</w:t>
            </w:r>
          </w:p>
          <w:p w:rsidR="008E6E32" w:rsidRDefault="008E6E32" w:rsidP="00F87550"/>
          <w:p w:rsidR="008E6E32" w:rsidRDefault="008E6E32" w:rsidP="00F87550">
            <w:pPr>
              <w:rPr>
                <w:b/>
              </w:rPr>
            </w:pPr>
            <w:r>
              <w:rPr>
                <w:b/>
              </w:rPr>
              <w:t>Alternate Flows:</w:t>
            </w:r>
          </w:p>
          <w:p w:rsidR="008E6E32" w:rsidRPr="00767791" w:rsidRDefault="008E6E32" w:rsidP="00F87550">
            <w:r>
              <w:t>2</w:t>
            </w:r>
            <w:r w:rsidRPr="00767791">
              <w:t xml:space="preserve">a. </w:t>
            </w:r>
            <w:r>
              <w:t>If assignment doesn’t exist user adds before proceeding</w:t>
            </w:r>
          </w:p>
          <w:p w:rsidR="008E6E32" w:rsidRPr="00590209" w:rsidRDefault="008E6E32" w:rsidP="00F87550"/>
        </w:tc>
      </w:tr>
      <w:tr w:rsidR="008E6E32" w:rsidTr="00F87550">
        <w:trPr>
          <w:trHeight w:val="324"/>
        </w:trPr>
        <w:tc>
          <w:tcPr>
            <w:tcW w:w="7789" w:type="dxa"/>
          </w:tcPr>
          <w:p w:rsidR="008E6E32" w:rsidRPr="00590209" w:rsidRDefault="008E6E32" w:rsidP="00F87550">
            <w:r>
              <w:rPr>
                <w:b/>
              </w:rPr>
              <w:t xml:space="preserve">Use case termination: </w:t>
            </w:r>
            <w:r>
              <w:t>User exits from manage classes</w:t>
            </w:r>
          </w:p>
        </w:tc>
      </w:tr>
      <w:tr w:rsidR="008E6E32" w:rsidTr="00F87550">
        <w:trPr>
          <w:trHeight w:val="317"/>
        </w:trPr>
        <w:tc>
          <w:tcPr>
            <w:tcW w:w="7789" w:type="dxa"/>
          </w:tcPr>
          <w:p w:rsidR="008E6E32" w:rsidRPr="00590209" w:rsidRDefault="008E6E32" w:rsidP="00F87550">
            <w:r>
              <w:rPr>
                <w:b/>
              </w:rPr>
              <w:t>Post Condition:</w:t>
            </w:r>
            <w:r>
              <w:t xml:space="preserve"> </w:t>
            </w:r>
            <w:r w:rsidRPr="00FE6322">
              <w:t>Database contains</w:t>
            </w:r>
            <w:r>
              <w:t xml:space="preserve"> up to date performance</w:t>
            </w:r>
            <w:r w:rsidRPr="00FE6322">
              <w:t xml:space="preserve"> </w:t>
            </w:r>
            <w:r>
              <w:t xml:space="preserve">data </w:t>
            </w:r>
          </w:p>
        </w:tc>
      </w:tr>
    </w:tbl>
    <w:p w:rsidR="008E6E32" w:rsidRDefault="008E6E32" w:rsidP="005F5480">
      <w:pPr>
        <w:pStyle w:val="ListParagraph"/>
        <w:ind w:left="0"/>
      </w:pPr>
    </w:p>
    <w:p w:rsidR="00970B8F" w:rsidRDefault="000F0604" w:rsidP="005F5480">
      <w:pPr>
        <w:pStyle w:val="ListParagraph"/>
        <w:ind w:left="0"/>
      </w:pPr>
      <w:r>
        <w:rPr>
          <w:noProof/>
          <w:lang w:eastAsia="en-IE"/>
        </w:rPr>
        <w:drawing>
          <wp:inline distT="0" distB="0" distL="0" distR="0">
            <wp:extent cx="6480810" cy="4476685"/>
            <wp:effectExtent l="19050" t="0" r="0" b="0"/>
            <wp:docPr id="13" name="Picture 13" descr="C:\Users\Richie\Documents\GitHub\4YProject\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ichie\Documents\GitHub\4YProject\erd.png"/>
                    <pic:cNvPicPr>
                      <a:picLocks noChangeAspect="1" noChangeArrowheads="1"/>
                    </pic:cNvPicPr>
                  </pic:nvPicPr>
                  <pic:blipFill>
                    <a:blip r:embed="rId43" cstate="print"/>
                    <a:srcRect/>
                    <a:stretch>
                      <a:fillRect/>
                    </a:stretch>
                  </pic:blipFill>
                  <pic:spPr bwMode="auto">
                    <a:xfrm>
                      <a:off x="0" y="0"/>
                      <a:ext cx="6480810" cy="4476685"/>
                    </a:xfrm>
                    <a:prstGeom prst="rect">
                      <a:avLst/>
                    </a:prstGeom>
                    <a:noFill/>
                    <a:ln w="9525">
                      <a:noFill/>
                      <a:miter lim="800000"/>
                      <a:headEnd/>
                      <a:tailEnd/>
                    </a:ln>
                  </pic:spPr>
                </pic:pic>
              </a:graphicData>
            </a:graphic>
          </wp:inline>
        </w:drawing>
      </w:r>
    </w:p>
    <w:p w:rsidR="005F5480" w:rsidRPr="004D246C" w:rsidRDefault="005F5480" w:rsidP="005F5480">
      <w:pPr>
        <w:pStyle w:val="Heading1"/>
        <w:numPr>
          <w:ilvl w:val="0"/>
          <w:numId w:val="5"/>
        </w:numPr>
        <w:ind w:left="0" w:firstLine="0"/>
      </w:pPr>
      <w:r>
        <w:t>Prototyping</w:t>
      </w:r>
      <w:r w:rsidR="001C6870">
        <w:t xml:space="preserve"> and Development</w:t>
      </w:r>
    </w:p>
    <w:p w:rsidR="004D246C" w:rsidRPr="005F5480" w:rsidRDefault="00E11F21" w:rsidP="005F5480">
      <w:r w:rsidRPr="005F5480">
        <w:t xml:space="preserve">Explain exactly what </w:t>
      </w:r>
      <w:r w:rsidR="004D246C" w:rsidRPr="005F5480">
        <w:t xml:space="preserve">prototyping </w:t>
      </w:r>
      <w:r w:rsidR="00366A39">
        <w:t xml:space="preserve">and development </w:t>
      </w:r>
      <w:r w:rsidR="004D246C" w:rsidRPr="005F5480">
        <w:t>you have completed</w:t>
      </w:r>
    </w:p>
    <w:p w:rsidR="004D246C" w:rsidRDefault="004D246C" w:rsidP="005F5480"/>
    <w:p w:rsidR="005F5480" w:rsidRPr="004D246C" w:rsidRDefault="005F5480" w:rsidP="005F5480">
      <w:pPr>
        <w:pStyle w:val="Heading1"/>
        <w:numPr>
          <w:ilvl w:val="0"/>
          <w:numId w:val="5"/>
        </w:numPr>
        <w:ind w:left="0" w:firstLine="0"/>
      </w:pPr>
      <w:r>
        <w:lastRenderedPageBreak/>
        <w:t>Testing</w:t>
      </w:r>
    </w:p>
    <w:p w:rsidR="004D246C" w:rsidRPr="005F5480" w:rsidRDefault="004D246C" w:rsidP="005F5480">
      <w:r w:rsidRPr="005F5480">
        <w:t>Explai</w:t>
      </w:r>
      <w:r w:rsidR="005F5480">
        <w:t xml:space="preserve">n your planned testing approach: </w:t>
      </w:r>
      <w:r w:rsidR="001C6870">
        <w:t xml:space="preserve">For example: </w:t>
      </w:r>
      <w:r w:rsidR="005F5480">
        <w:t>who will be involved, what test scripts are planned, how will the testing be executed.</w:t>
      </w:r>
    </w:p>
    <w:p w:rsidR="004D246C" w:rsidRDefault="004D246C" w:rsidP="005F5480">
      <w:pPr>
        <w:rPr>
          <w:b/>
        </w:rPr>
      </w:pPr>
    </w:p>
    <w:p w:rsidR="005F5480" w:rsidRPr="004D246C" w:rsidRDefault="005F5480" w:rsidP="005F5480">
      <w:pPr>
        <w:pStyle w:val="Heading1"/>
        <w:numPr>
          <w:ilvl w:val="0"/>
          <w:numId w:val="5"/>
        </w:numPr>
        <w:ind w:left="0" w:firstLine="0"/>
      </w:pPr>
      <w:r>
        <w:t>Issues and risks</w:t>
      </w:r>
    </w:p>
    <w:p w:rsidR="004D246C" w:rsidRPr="005F5480" w:rsidRDefault="004D246C" w:rsidP="005F5480">
      <w:r w:rsidRPr="005F5480">
        <w:t>Explain the main issues / challenges that are unresolved on your project.</w:t>
      </w:r>
      <w:r w:rsidR="001C6870">
        <w:t xml:space="preserve"> – </w:t>
      </w:r>
      <w:proofErr w:type="gramStart"/>
      <w:r w:rsidR="001C6870">
        <w:t>and</w:t>
      </w:r>
      <w:proofErr w:type="gramEnd"/>
      <w:r w:rsidR="001C6870">
        <w:t xml:space="preserve"> your suggested approach to solving them. </w:t>
      </w:r>
      <w:r w:rsidR="005F5480">
        <w:t xml:space="preserve">This is a critical part of your report to show that you understand what is required to complete the project. </w:t>
      </w:r>
    </w:p>
    <w:p w:rsidR="00816281" w:rsidRDefault="00816281" w:rsidP="00816281">
      <w:pPr>
        <w:pStyle w:val="Heading1"/>
        <w:numPr>
          <w:ilvl w:val="0"/>
          <w:numId w:val="5"/>
        </w:numPr>
        <w:ind w:left="0" w:firstLine="0"/>
      </w:pPr>
      <w:r>
        <w:t>Plan and future work</w:t>
      </w:r>
    </w:p>
    <w:p w:rsidR="00816281" w:rsidRPr="00816281" w:rsidRDefault="00816281" w:rsidP="00816281">
      <w:r>
        <w:t>What are the key deliverables and date for the remainder of the project?</w:t>
      </w:r>
    </w:p>
    <w:p w:rsidR="004D246C" w:rsidRDefault="004D246C" w:rsidP="005F5480">
      <w:pPr>
        <w:rPr>
          <w:b/>
        </w:rPr>
      </w:pPr>
    </w:p>
    <w:p w:rsidR="005F5480" w:rsidRPr="004D246C" w:rsidRDefault="005F5480" w:rsidP="005F5480">
      <w:pPr>
        <w:pStyle w:val="Heading1"/>
        <w:numPr>
          <w:ilvl w:val="0"/>
          <w:numId w:val="5"/>
        </w:numPr>
        <w:ind w:left="0" w:firstLine="0"/>
      </w:pPr>
      <w:r>
        <w:t>Conclusions</w:t>
      </w:r>
    </w:p>
    <w:p w:rsidR="00E11F21" w:rsidRPr="005F5480" w:rsidRDefault="00E11F21" w:rsidP="005F5480">
      <w:r w:rsidRPr="005F5480">
        <w:t xml:space="preserve">Identify interim conclusions viz. summary of findings thus far, plausibility of the proposed system and personal development conclusions. </w:t>
      </w:r>
      <w:r w:rsidR="001C6870">
        <w:t xml:space="preserve">  </w:t>
      </w:r>
    </w:p>
    <w:p w:rsidR="004D246C" w:rsidRDefault="004D246C" w:rsidP="005F5480"/>
    <w:p w:rsidR="004D246C" w:rsidRDefault="004D246C" w:rsidP="005F5480"/>
    <w:sectPr w:rsidR="004D246C" w:rsidSect="00FD1073">
      <w:headerReference w:type="default" r:id="rId44"/>
      <w:pgSz w:w="11906" w:h="16838"/>
      <w:pgMar w:top="1440" w:right="849" w:bottom="1440" w:left="85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6603" w:rsidRDefault="00BE6603" w:rsidP="00745227">
      <w:pPr>
        <w:spacing w:after="0" w:line="240" w:lineRule="auto"/>
      </w:pPr>
      <w:r>
        <w:separator/>
      </w:r>
    </w:p>
  </w:endnote>
  <w:endnote w:type="continuationSeparator" w:id="0">
    <w:p w:rsidR="00BE6603" w:rsidRDefault="00BE6603" w:rsidP="00745227">
      <w:pPr>
        <w:spacing w:after="0" w:line="240" w:lineRule="auto"/>
      </w:pPr>
      <w:r>
        <w:continuationSeparator/>
      </w:r>
    </w:p>
  </w:endnote>
  <w:endnote w:id="1">
    <w:p w:rsidR="002053E1" w:rsidRDefault="002053E1" w:rsidP="00323FDC">
      <w:pPr>
        <w:pStyle w:val="EndnoteText"/>
      </w:pPr>
      <w:r>
        <w:rPr>
          <w:rStyle w:val="EndnoteReference"/>
        </w:rPr>
        <w:endnoteRef/>
      </w:r>
      <w:r>
        <w:t xml:space="preserve"> Limited to what courses are required by “”</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Droid Sans">
    <w:charset w:val="00"/>
    <w:family w:val="auto"/>
    <w:pitch w:val="variable"/>
    <w:sig w:usb0="00000000" w:usb1="00000000" w:usb2="00000000" w:usb3="00000000" w:csb0="00000000" w:csb1="00000000"/>
  </w:font>
  <w:font w:name="DejaVu Sans">
    <w:altName w:val="Arial"/>
    <w:charset w:val="00"/>
    <w:family w:val="swiss"/>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6603" w:rsidRDefault="00BE6603" w:rsidP="00745227">
      <w:pPr>
        <w:spacing w:after="0" w:line="240" w:lineRule="auto"/>
      </w:pPr>
      <w:r>
        <w:separator/>
      </w:r>
    </w:p>
  </w:footnote>
  <w:footnote w:type="continuationSeparator" w:id="0">
    <w:p w:rsidR="00BE6603" w:rsidRDefault="00BE6603" w:rsidP="007452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53E1" w:rsidRPr="00E11F21" w:rsidRDefault="002053E1" w:rsidP="00E11F21">
    <w:pPr>
      <w:pStyle w:val="Header"/>
      <w:jc w:val="center"/>
      <w:rPr>
        <w:sz w:val="24"/>
        <w:szCs w:val="24"/>
      </w:rPr>
    </w:pPr>
    <w:r>
      <w:rPr>
        <w:sz w:val="24"/>
        <w:szCs w:val="24"/>
      </w:rPr>
      <w:t>Interim Progress Final Year Project 2014/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alt="Users" style="width:12pt;height:12pt;visibility:visible;mso-wrap-style:square" o:bullet="t">
        <v:imagedata r:id="rId1" o:title="Users"/>
      </v:shape>
    </w:pict>
  </w:numPicBullet>
  <w:abstractNum w:abstractNumId="0">
    <w:nsid w:val="013B56A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65D4E7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8E15ABF"/>
    <w:multiLevelType w:val="hybridMultilevel"/>
    <w:tmpl w:val="3C5042E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14860439"/>
    <w:multiLevelType w:val="hybridMultilevel"/>
    <w:tmpl w:val="3C0606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60D32D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1B2E7827"/>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EB77F61"/>
    <w:multiLevelType w:val="hybridMultilevel"/>
    <w:tmpl w:val="180CEFFC"/>
    <w:lvl w:ilvl="0" w:tplc="4CC6C5E2">
      <w:start w:val="1"/>
      <w:numFmt w:val="bullet"/>
      <w:lvlText w:val=""/>
      <w:lvlPicBulletId w:val="0"/>
      <w:lvlJc w:val="left"/>
      <w:pPr>
        <w:tabs>
          <w:tab w:val="num" w:pos="720"/>
        </w:tabs>
        <w:ind w:left="720" w:hanging="360"/>
      </w:pPr>
      <w:rPr>
        <w:rFonts w:ascii="Symbol" w:hAnsi="Symbol" w:hint="default"/>
      </w:rPr>
    </w:lvl>
    <w:lvl w:ilvl="1" w:tplc="08D8C108" w:tentative="1">
      <w:start w:val="1"/>
      <w:numFmt w:val="bullet"/>
      <w:lvlText w:val=""/>
      <w:lvlJc w:val="left"/>
      <w:pPr>
        <w:tabs>
          <w:tab w:val="num" w:pos="1440"/>
        </w:tabs>
        <w:ind w:left="1440" w:hanging="360"/>
      </w:pPr>
      <w:rPr>
        <w:rFonts w:ascii="Symbol" w:hAnsi="Symbol" w:hint="default"/>
      </w:rPr>
    </w:lvl>
    <w:lvl w:ilvl="2" w:tplc="C77A3BF6" w:tentative="1">
      <w:start w:val="1"/>
      <w:numFmt w:val="bullet"/>
      <w:lvlText w:val=""/>
      <w:lvlJc w:val="left"/>
      <w:pPr>
        <w:tabs>
          <w:tab w:val="num" w:pos="2160"/>
        </w:tabs>
        <w:ind w:left="2160" w:hanging="360"/>
      </w:pPr>
      <w:rPr>
        <w:rFonts w:ascii="Symbol" w:hAnsi="Symbol" w:hint="default"/>
      </w:rPr>
    </w:lvl>
    <w:lvl w:ilvl="3" w:tplc="D496FD54" w:tentative="1">
      <w:start w:val="1"/>
      <w:numFmt w:val="bullet"/>
      <w:lvlText w:val=""/>
      <w:lvlJc w:val="left"/>
      <w:pPr>
        <w:tabs>
          <w:tab w:val="num" w:pos="2880"/>
        </w:tabs>
        <w:ind w:left="2880" w:hanging="360"/>
      </w:pPr>
      <w:rPr>
        <w:rFonts w:ascii="Symbol" w:hAnsi="Symbol" w:hint="default"/>
      </w:rPr>
    </w:lvl>
    <w:lvl w:ilvl="4" w:tplc="35567EA8" w:tentative="1">
      <w:start w:val="1"/>
      <w:numFmt w:val="bullet"/>
      <w:lvlText w:val=""/>
      <w:lvlJc w:val="left"/>
      <w:pPr>
        <w:tabs>
          <w:tab w:val="num" w:pos="3600"/>
        </w:tabs>
        <w:ind w:left="3600" w:hanging="360"/>
      </w:pPr>
      <w:rPr>
        <w:rFonts w:ascii="Symbol" w:hAnsi="Symbol" w:hint="default"/>
      </w:rPr>
    </w:lvl>
    <w:lvl w:ilvl="5" w:tplc="5720CEBC" w:tentative="1">
      <w:start w:val="1"/>
      <w:numFmt w:val="bullet"/>
      <w:lvlText w:val=""/>
      <w:lvlJc w:val="left"/>
      <w:pPr>
        <w:tabs>
          <w:tab w:val="num" w:pos="4320"/>
        </w:tabs>
        <w:ind w:left="4320" w:hanging="360"/>
      </w:pPr>
      <w:rPr>
        <w:rFonts w:ascii="Symbol" w:hAnsi="Symbol" w:hint="default"/>
      </w:rPr>
    </w:lvl>
    <w:lvl w:ilvl="6" w:tplc="B928AC66" w:tentative="1">
      <w:start w:val="1"/>
      <w:numFmt w:val="bullet"/>
      <w:lvlText w:val=""/>
      <w:lvlJc w:val="left"/>
      <w:pPr>
        <w:tabs>
          <w:tab w:val="num" w:pos="5040"/>
        </w:tabs>
        <w:ind w:left="5040" w:hanging="360"/>
      </w:pPr>
      <w:rPr>
        <w:rFonts w:ascii="Symbol" w:hAnsi="Symbol" w:hint="default"/>
      </w:rPr>
    </w:lvl>
    <w:lvl w:ilvl="7" w:tplc="3CE8020C" w:tentative="1">
      <w:start w:val="1"/>
      <w:numFmt w:val="bullet"/>
      <w:lvlText w:val=""/>
      <w:lvlJc w:val="left"/>
      <w:pPr>
        <w:tabs>
          <w:tab w:val="num" w:pos="5760"/>
        </w:tabs>
        <w:ind w:left="5760" w:hanging="360"/>
      </w:pPr>
      <w:rPr>
        <w:rFonts w:ascii="Symbol" w:hAnsi="Symbol" w:hint="default"/>
      </w:rPr>
    </w:lvl>
    <w:lvl w:ilvl="8" w:tplc="02F83516" w:tentative="1">
      <w:start w:val="1"/>
      <w:numFmt w:val="bullet"/>
      <w:lvlText w:val=""/>
      <w:lvlJc w:val="left"/>
      <w:pPr>
        <w:tabs>
          <w:tab w:val="num" w:pos="6480"/>
        </w:tabs>
        <w:ind w:left="6480" w:hanging="360"/>
      </w:pPr>
      <w:rPr>
        <w:rFonts w:ascii="Symbol" w:hAnsi="Symbol" w:hint="default"/>
      </w:rPr>
    </w:lvl>
  </w:abstractNum>
  <w:abstractNum w:abstractNumId="7">
    <w:nsid w:val="24835DD4"/>
    <w:multiLevelType w:val="hybridMultilevel"/>
    <w:tmpl w:val="A084923A"/>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24D53301"/>
    <w:multiLevelType w:val="hybridMultilevel"/>
    <w:tmpl w:val="E5A804C0"/>
    <w:lvl w:ilvl="0" w:tplc="18090003">
      <w:start w:val="1"/>
      <w:numFmt w:val="bullet"/>
      <w:lvlText w:val="o"/>
      <w:lvlJc w:val="left"/>
      <w:pPr>
        <w:ind w:left="2160" w:hanging="360"/>
      </w:pPr>
      <w:rPr>
        <w:rFonts w:ascii="Courier New" w:hAnsi="Courier New" w:cs="Courier New"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9">
    <w:nsid w:val="256D0D32"/>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D456211"/>
    <w:multiLevelType w:val="hybridMultilevel"/>
    <w:tmpl w:val="BD7492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2EDF5DAB"/>
    <w:multiLevelType w:val="hybridMultilevel"/>
    <w:tmpl w:val="4BAA2E9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2">
    <w:nsid w:val="37BC73EF"/>
    <w:multiLevelType w:val="hybridMultilevel"/>
    <w:tmpl w:val="F1D898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nsid w:val="3B26567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40246078"/>
    <w:multiLevelType w:val="hybridMultilevel"/>
    <w:tmpl w:val="509A7E3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41CA2709"/>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4BC9139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517127C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5513733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6CA3C6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6F53AD1"/>
    <w:multiLevelType w:val="hybridMultilevel"/>
    <w:tmpl w:val="40242A0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nsid w:val="5ACB62BB"/>
    <w:multiLevelType w:val="hybridMultilevel"/>
    <w:tmpl w:val="F1B2D1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5DCD4E1C"/>
    <w:multiLevelType w:val="hybridMultilevel"/>
    <w:tmpl w:val="95DECE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nsid w:val="5F3D689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607D75DC"/>
    <w:multiLevelType w:val="hybridMultilevel"/>
    <w:tmpl w:val="491045A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2AA5897"/>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6A906ED3"/>
    <w:multiLevelType w:val="hybridMultilevel"/>
    <w:tmpl w:val="C472FE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nsid w:val="742B5C70"/>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78162A9D"/>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7BB05B16"/>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3"/>
  </w:num>
  <w:num w:numId="2">
    <w:abstractNumId w:val="11"/>
  </w:num>
  <w:num w:numId="3">
    <w:abstractNumId w:val="22"/>
  </w:num>
  <w:num w:numId="4">
    <w:abstractNumId w:val="12"/>
  </w:num>
  <w:num w:numId="5">
    <w:abstractNumId w:val="24"/>
  </w:num>
  <w:num w:numId="6">
    <w:abstractNumId w:val="21"/>
  </w:num>
  <w:num w:numId="7">
    <w:abstractNumId w:val="20"/>
  </w:num>
  <w:num w:numId="8">
    <w:abstractNumId w:val="28"/>
  </w:num>
  <w:num w:numId="9">
    <w:abstractNumId w:val="26"/>
  </w:num>
  <w:num w:numId="10">
    <w:abstractNumId w:val="29"/>
  </w:num>
  <w:num w:numId="11">
    <w:abstractNumId w:val="2"/>
  </w:num>
  <w:num w:numId="12">
    <w:abstractNumId w:val="8"/>
  </w:num>
  <w:num w:numId="13">
    <w:abstractNumId w:val="7"/>
  </w:num>
  <w:num w:numId="14">
    <w:abstractNumId w:val="10"/>
  </w:num>
  <w:num w:numId="15">
    <w:abstractNumId w:val="14"/>
  </w:num>
  <w:num w:numId="16">
    <w:abstractNumId w:val="27"/>
  </w:num>
  <w:num w:numId="17">
    <w:abstractNumId w:val="16"/>
  </w:num>
  <w:num w:numId="18">
    <w:abstractNumId w:val="23"/>
  </w:num>
  <w:num w:numId="19">
    <w:abstractNumId w:val="0"/>
  </w:num>
  <w:num w:numId="20">
    <w:abstractNumId w:val="9"/>
  </w:num>
  <w:num w:numId="21">
    <w:abstractNumId w:val="17"/>
  </w:num>
  <w:num w:numId="22">
    <w:abstractNumId w:val="18"/>
  </w:num>
  <w:num w:numId="23">
    <w:abstractNumId w:val="4"/>
  </w:num>
  <w:num w:numId="24">
    <w:abstractNumId w:val="13"/>
  </w:num>
  <w:num w:numId="25">
    <w:abstractNumId w:val="15"/>
  </w:num>
  <w:num w:numId="26">
    <w:abstractNumId w:val="25"/>
  </w:num>
  <w:num w:numId="27">
    <w:abstractNumId w:val="5"/>
  </w:num>
  <w:num w:numId="28">
    <w:abstractNumId w:val="19"/>
  </w:num>
  <w:num w:numId="29">
    <w:abstractNumId w:val="1"/>
  </w:num>
  <w:num w:numId="3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4D246C"/>
    <w:rsid w:val="00003EB0"/>
    <w:rsid w:val="00021729"/>
    <w:rsid w:val="00032384"/>
    <w:rsid w:val="00033259"/>
    <w:rsid w:val="0005492F"/>
    <w:rsid w:val="000568E9"/>
    <w:rsid w:val="00066610"/>
    <w:rsid w:val="00083BDC"/>
    <w:rsid w:val="00095432"/>
    <w:rsid w:val="000A3083"/>
    <w:rsid w:val="000C6D0C"/>
    <w:rsid w:val="000E2532"/>
    <w:rsid w:val="000E6AB2"/>
    <w:rsid w:val="000F0604"/>
    <w:rsid w:val="00103623"/>
    <w:rsid w:val="00115FCD"/>
    <w:rsid w:val="001360A8"/>
    <w:rsid w:val="001414A1"/>
    <w:rsid w:val="00142C12"/>
    <w:rsid w:val="00144693"/>
    <w:rsid w:val="0015710F"/>
    <w:rsid w:val="001741BA"/>
    <w:rsid w:val="001800F5"/>
    <w:rsid w:val="001B1EEB"/>
    <w:rsid w:val="001C61C3"/>
    <w:rsid w:val="001C6870"/>
    <w:rsid w:val="001C6AF8"/>
    <w:rsid w:val="001E1C41"/>
    <w:rsid w:val="002053E1"/>
    <w:rsid w:val="00224614"/>
    <w:rsid w:val="002311DD"/>
    <w:rsid w:val="00244A49"/>
    <w:rsid w:val="00247BC5"/>
    <w:rsid w:val="002632D1"/>
    <w:rsid w:val="00286770"/>
    <w:rsid w:val="00291EC2"/>
    <w:rsid w:val="00311AC2"/>
    <w:rsid w:val="00316DE0"/>
    <w:rsid w:val="0031715E"/>
    <w:rsid w:val="00323FDC"/>
    <w:rsid w:val="003349D8"/>
    <w:rsid w:val="00346B50"/>
    <w:rsid w:val="00354A57"/>
    <w:rsid w:val="0036578E"/>
    <w:rsid w:val="00366A39"/>
    <w:rsid w:val="003E2424"/>
    <w:rsid w:val="003F1713"/>
    <w:rsid w:val="0041076A"/>
    <w:rsid w:val="0041439A"/>
    <w:rsid w:val="00423D03"/>
    <w:rsid w:val="00431322"/>
    <w:rsid w:val="004633AE"/>
    <w:rsid w:val="00484513"/>
    <w:rsid w:val="00497A55"/>
    <w:rsid w:val="004B1B41"/>
    <w:rsid w:val="004D246C"/>
    <w:rsid w:val="004D2E27"/>
    <w:rsid w:val="004E1C4B"/>
    <w:rsid w:val="004E466C"/>
    <w:rsid w:val="004E7EAD"/>
    <w:rsid w:val="00506B77"/>
    <w:rsid w:val="00555D2F"/>
    <w:rsid w:val="0057514C"/>
    <w:rsid w:val="0059695D"/>
    <w:rsid w:val="005C00CC"/>
    <w:rsid w:val="005F5480"/>
    <w:rsid w:val="0062711D"/>
    <w:rsid w:val="0066496A"/>
    <w:rsid w:val="00696A35"/>
    <w:rsid w:val="006B7DA7"/>
    <w:rsid w:val="006D1346"/>
    <w:rsid w:val="007153CF"/>
    <w:rsid w:val="00732A2F"/>
    <w:rsid w:val="00745227"/>
    <w:rsid w:val="00767791"/>
    <w:rsid w:val="007A0906"/>
    <w:rsid w:val="007B492B"/>
    <w:rsid w:val="007D2B5C"/>
    <w:rsid w:val="007D2E65"/>
    <w:rsid w:val="007E1FEB"/>
    <w:rsid w:val="00816281"/>
    <w:rsid w:val="00827630"/>
    <w:rsid w:val="008441F8"/>
    <w:rsid w:val="008566DD"/>
    <w:rsid w:val="00860684"/>
    <w:rsid w:val="008632D1"/>
    <w:rsid w:val="0088149C"/>
    <w:rsid w:val="008A4C6E"/>
    <w:rsid w:val="008B3724"/>
    <w:rsid w:val="008E6E32"/>
    <w:rsid w:val="00907AE8"/>
    <w:rsid w:val="00917429"/>
    <w:rsid w:val="00952263"/>
    <w:rsid w:val="00970B8F"/>
    <w:rsid w:val="00973552"/>
    <w:rsid w:val="00990E01"/>
    <w:rsid w:val="009B278A"/>
    <w:rsid w:val="009C3232"/>
    <w:rsid w:val="009D0186"/>
    <w:rsid w:val="009E2EB2"/>
    <w:rsid w:val="00A24D99"/>
    <w:rsid w:val="00A41819"/>
    <w:rsid w:val="00A616CE"/>
    <w:rsid w:val="00A77367"/>
    <w:rsid w:val="00AC21F3"/>
    <w:rsid w:val="00B02D54"/>
    <w:rsid w:val="00B13213"/>
    <w:rsid w:val="00B424EA"/>
    <w:rsid w:val="00B43C24"/>
    <w:rsid w:val="00B95844"/>
    <w:rsid w:val="00BA0CB5"/>
    <w:rsid w:val="00BA67D4"/>
    <w:rsid w:val="00BB24F8"/>
    <w:rsid w:val="00BC4933"/>
    <w:rsid w:val="00BD357E"/>
    <w:rsid w:val="00BD5443"/>
    <w:rsid w:val="00BE6603"/>
    <w:rsid w:val="00BE769F"/>
    <w:rsid w:val="00C211ED"/>
    <w:rsid w:val="00C33DBE"/>
    <w:rsid w:val="00C5247E"/>
    <w:rsid w:val="00C712DA"/>
    <w:rsid w:val="00C76FF2"/>
    <w:rsid w:val="00C774D7"/>
    <w:rsid w:val="00CA41A4"/>
    <w:rsid w:val="00CC3FF6"/>
    <w:rsid w:val="00CF13A6"/>
    <w:rsid w:val="00CF5BE5"/>
    <w:rsid w:val="00D0500D"/>
    <w:rsid w:val="00D342A4"/>
    <w:rsid w:val="00D625E0"/>
    <w:rsid w:val="00D9369E"/>
    <w:rsid w:val="00DA75DB"/>
    <w:rsid w:val="00DA7A23"/>
    <w:rsid w:val="00DB044A"/>
    <w:rsid w:val="00DB4EE0"/>
    <w:rsid w:val="00DD571D"/>
    <w:rsid w:val="00DE00AB"/>
    <w:rsid w:val="00E0681B"/>
    <w:rsid w:val="00E11F21"/>
    <w:rsid w:val="00E252CB"/>
    <w:rsid w:val="00E82324"/>
    <w:rsid w:val="00E867E5"/>
    <w:rsid w:val="00F27D6A"/>
    <w:rsid w:val="00F56557"/>
    <w:rsid w:val="00F6434D"/>
    <w:rsid w:val="00F7678C"/>
    <w:rsid w:val="00F82299"/>
    <w:rsid w:val="00F832A3"/>
    <w:rsid w:val="00F83495"/>
    <w:rsid w:val="00F84AF6"/>
    <w:rsid w:val="00FD0E4C"/>
    <w:rsid w:val="00FD1073"/>
    <w:rsid w:val="00FD2C23"/>
    <w:rsid w:val="00FE6322"/>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44A"/>
  </w:style>
  <w:style w:type="paragraph" w:styleId="Heading1">
    <w:name w:val="heading 1"/>
    <w:basedOn w:val="Normal"/>
    <w:next w:val="Normal"/>
    <w:link w:val="Heading1Char"/>
    <w:uiPriority w:val="9"/>
    <w:qFormat/>
    <w:rsid w:val="00E11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1F2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246C"/>
    <w:pPr>
      <w:ind w:left="720"/>
      <w:contextualSpacing/>
    </w:pPr>
  </w:style>
  <w:style w:type="paragraph" w:styleId="Header">
    <w:name w:val="header"/>
    <w:basedOn w:val="Normal"/>
    <w:link w:val="HeaderChar"/>
    <w:uiPriority w:val="99"/>
    <w:semiHidden/>
    <w:unhideWhenUsed/>
    <w:rsid w:val="0074522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45227"/>
  </w:style>
  <w:style w:type="paragraph" w:styleId="Footer">
    <w:name w:val="footer"/>
    <w:basedOn w:val="Normal"/>
    <w:link w:val="FooterChar"/>
    <w:uiPriority w:val="99"/>
    <w:semiHidden/>
    <w:unhideWhenUsed/>
    <w:rsid w:val="0074522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45227"/>
  </w:style>
  <w:style w:type="character" w:customStyle="1" w:styleId="Heading1Char">
    <w:name w:val="Heading 1 Char"/>
    <w:basedOn w:val="DefaultParagraphFont"/>
    <w:link w:val="Heading1"/>
    <w:uiPriority w:val="9"/>
    <w:rsid w:val="00E11F2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E11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11F21"/>
    <w:rPr>
      <w:rFonts w:asciiTheme="majorHAnsi" w:eastAsiaTheme="majorEastAsia" w:hAnsiTheme="majorHAnsi" w:cstheme="majorBidi"/>
      <w:b/>
      <w:bCs/>
      <w:color w:val="4F81BD" w:themeColor="accent1"/>
      <w:sz w:val="26"/>
      <w:szCs w:val="26"/>
    </w:rPr>
  </w:style>
  <w:style w:type="paragraph" w:customStyle="1" w:styleId="Standard">
    <w:name w:val="Standard"/>
    <w:rsid w:val="007D2E65"/>
    <w:pPr>
      <w:widowControl w:val="0"/>
      <w:suppressAutoHyphens/>
      <w:autoSpaceDN w:val="0"/>
      <w:spacing w:after="0" w:line="240" w:lineRule="auto"/>
      <w:textAlignment w:val="baseline"/>
    </w:pPr>
    <w:rPr>
      <w:rFonts w:ascii="Liberation Serif" w:eastAsia="Droid Sans" w:hAnsi="Liberation Serif" w:cs="DejaVu Sans"/>
      <w:kern w:val="3"/>
      <w:sz w:val="24"/>
      <w:szCs w:val="24"/>
      <w:lang w:eastAsia="zh-CN" w:bidi="hi-IN"/>
    </w:rPr>
  </w:style>
  <w:style w:type="paragraph" w:customStyle="1" w:styleId="titletext">
    <w:name w:val="titletext"/>
    <w:basedOn w:val="Normal"/>
    <w:rsid w:val="006D1346"/>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Hyperlink">
    <w:name w:val="Hyperlink"/>
    <w:basedOn w:val="DefaultParagraphFont"/>
    <w:uiPriority w:val="99"/>
    <w:semiHidden/>
    <w:unhideWhenUsed/>
    <w:rsid w:val="006D1346"/>
    <w:rPr>
      <w:color w:val="0000FF"/>
      <w:u w:val="single"/>
    </w:rPr>
  </w:style>
  <w:style w:type="paragraph" w:styleId="EndnoteText">
    <w:name w:val="endnote text"/>
    <w:basedOn w:val="Normal"/>
    <w:link w:val="EndnoteTextChar"/>
    <w:uiPriority w:val="99"/>
    <w:semiHidden/>
    <w:unhideWhenUsed/>
    <w:rsid w:val="00323F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3FDC"/>
    <w:rPr>
      <w:sz w:val="20"/>
      <w:szCs w:val="20"/>
    </w:rPr>
  </w:style>
  <w:style w:type="character" w:styleId="EndnoteReference">
    <w:name w:val="endnote reference"/>
    <w:basedOn w:val="DefaultParagraphFont"/>
    <w:uiPriority w:val="99"/>
    <w:semiHidden/>
    <w:unhideWhenUsed/>
    <w:rsid w:val="00323FDC"/>
    <w:rPr>
      <w:vertAlign w:val="superscript"/>
    </w:rPr>
  </w:style>
  <w:style w:type="paragraph" w:styleId="BalloonText">
    <w:name w:val="Balloon Text"/>
    <w:basedOn w:val="Normal"/>
    <w:link w:val="BalloonTextChar"/>
    <w:uiPriority w:val="99"/>
    <w:semiHidden/>
    <w:unhideWhenUsed/>
    <w:rsid w:val="00990E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E01"/>
    <w:rPr>
      <w:rFonts w:ascii="Tahoma" w:hAnsi="Tahoma" w:cs="Tahoma"/>
      <w:sz w:val="16"/>
      <w:szCs w:val="16"/>
    </w:rPr>
  </w:style>
  <w:style w:type="table" w:customStyle="1" w:styleId="LightShading-Accent11">
    <w:name w:val="Light Shading - Accent 11"/>
    <w:basedOn w:val="TableNormal"/>
    <w:uiPriority w:val="60"/>
    <w:rsid w:val="008B372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F84AF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7545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dataprotection.ie/docs/A-Guide-for-Data-Contollers/696.htm" TargetMode="External"/><Relationship Id="rId13" Type="http://schemas.openxmlformats.org/officeDocument/2006/relationships/hyperlink" Target="http://www.dataprotection.ie/docs/A-Guide-for-Data-Contollers/696.htm"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jpeg"/><Relationship Id="rId3" Type="http://schemas.openxmlformats.org/officeDocument/2006/relationships/settings" Target="settings.xml"/><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image" Target="media/image18.emf"/><Relationship Id="rId47" Type="http://schemas.microsoft.com/office/2007/relationships/stylesWithEffects" Target="stylesWithEffects.xml"/><Relationship Id="rId7" Type="http://schemas.openxmlformats.org/officeDocument/2006/relationships/hyperlink" Target="http://www.dataprotection.ie/docs/A-Guide-for-Data-Contollers/696.htm" TargetMode="External"/><Relationship Id="rId12" Type="http://schemas.openxmlformats.org/officeDocument/2006/relationships/hyperlink" Target="http://www.dataprotection.ie/docs/A-Guide-for-Data-Contollers/696.htm" TargetMode="Externa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oleObject" Target="embeddings/oleObject9.bin"/><Relationship Id="rId38" Type="http://schemas.openxmlformats.org/officeDocument/2006/relationships/image" Target="media/image14.jpe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7.bin"/><Relationship Id="rId41" Type="http://schemas.openxmlformats.org/officeDocument/2006/relationships/image" Target="media/image17.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dataprotection.ie/docs/A-Guide-for-Data-Contollers/696.htm" TargetMode="External"/><Relationship Id="rId24" Type="http://schemas.openxmlformats.org/officeDocument/2006/relationships/oleObject" Target="embeddings/oleObject5.bin"/><Relationship Id="rId32" Type="http://schemas.openxmlformats.org/officeDocument/2006/relationships/image" Target="media/image11.png"/><Relationship Id="rId37" Type="http://schemas.openxmlformats.org/officeDocument/2006/relationships/oleObject" Target="embeddings/Microsoft_Visio_2003-2010_Drawing2.vsd"/><Relationship Id="rId40" Type="http://schemas.openxmlformats.org/officeDocument/2006/relationships/image" Target="media/image16.jpe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image" Target="media/image13.emf"/><Relationship Id="rId10" Type="http://schemas.openxmlformats.org/officeDocument/2006/relationships/hyperlink" Target="http://www.dataprotection.ie/docs/A-Guide-for-Data-Contollers/696.htm" TargetMode="External"/><Relationship Id="rId19" Type="http://schemas.openxmlformats.org/officeDocument/2006/relationships/image" Target="media/image4.png"/><Relationship Id="rId31" Type="http://schemas.openxmlformats.org/officeDocument/2006/relationships/oleObject" Target="embeddings/oleObject8.bin"/><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www.dataprotection.ie/docs/A-Guide-for-Data-Contollers/696.htm" TargetMode="External"/><Relationship Id="rId14" Type="http://schemas.openxmlformats.org/officeDocument/2006/relationships/hyperlink" Target="http://www.dataprotection.ie/docs/A-Guide-for-Data-Contollers/696.htm" TargetMode="External"/><Relationship Id="rId22" Type="http://schemas.openxmlformats.org/officeDocument/2006/relationships/oleObject" Target="embeddings/oleObject4.bin"/><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oleObject" Target="embeddings/Microsoft_Visio_2003-2010_Drawing1.vsd"/><Relationship Id="rId43" Type="http://schemas.openxmlformats.org/officeDocument/2006/relationships/image" Target="media/image1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98</TotalTime>
  <Pages>28</Pages>
  <Words>6638</Words>
  <Characters>37840</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43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Richie</cp:lastModifiedBy>
  <cp:revision>21</cp:revision>
  <cp:lastPrinted>2014-12-01T12:21:00Z</cp:lastPrinted>
  <dcterms:created xsi:type="dcterms:W3CDTF">2014-11-24T15:07:00Z</dcterms:created>
  <dcterms:modified xsi:type="dcterms:W3CDTF">2014-12-02T00:54:00Z</dcterms:modified>
</cp:coreProperties>
</file>